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4"/>
  </p:sldMasterIdLst>
  <p:notesMasterIdLst>
    <p:notesMasterId r:id="rId33"/>
  </p:notesMasterIdLst>
  <p:handoutMasterIdLst>
    <p:handoutMasterId r:id="rId34"/>
  </p:handoutMasterIdLst>
  <p:sldIdLst>
    <p:sldId id="267" r:id="rId5"/>
    <p:sldId id="273" r:id="rId6"/>
    <p:sldId id="274" r:id="rId7"/>
    <p:sldId id="272" r:id="rId8"/>
    <p:sldId id="281" r:id="rId9"/>
    <p:sldId id="282" r:id="rId10"/>
    <p:sldId id="292" r:id="rId11"/>
    <p:sldId id="278" r:id="rId12"/>
    <p:sldId id="279" r:id="rId13"/>
    <p:sldId id="286" r:id="rId14"/>
    <p:sldId id="287" r:id="rId15"/>
    <p:sldId id="288" r:id="rId16"/>
    <p:sldId id="293" r:id="rId17"/>
    <p:sldId id="294" r:id="rId18"/>
    <p:sldId id="291" r:id="rId19"/>
    <p:sldId id="280" r:id="rId20"/>
    <p:sldId id="295" r:id="rId21"/>
    <p:sldId id="290" r:id="rId22"/>
    <p:sldId id="289" r:id="rId23"/>
    <p:sldId id="283" r:id="rId24"/>
    <p:sldId id="284" r:id="rId25"/>
    <p:sldId id="285" r:id="rId26"/>
    <p:sldId id="276" r:id="rId27"/>
    <p:sldId id="277" r:id="rId28"/>
    <p:sldId id="269" r:id="rId29"/>
    <p:sldId id="275" r:id="rId30"/>
    <p:sldId id="271" r:id="rId31"/>
    <p:sldId id="268" r:id="rId32"/>
  </p:sldIdLst>
  <p:sldSz cx="8999538" cy="6840538"/>
  <p:notesSz cx="7559675" cy="10691813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4">
          <p15:clr>
            <a:srgbClr val="A4A3A4"/>
          </p15:clr>
        </p15:guide>
        <p15:guide id="2" pos="283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i Tikerpuu" initials="MT" lastIdx="1" clrIdx="0">
    <p:extLst>
      <p:ext uri="{19B8F6BF-5375-455C-9EA6-DF929625EA0E}">
        <p15:presenceInfo xmlns:p15="http://schemas.microsoft.com/office/powerpoint/2012/main" userId="S-1-5-21-891231267-133173067-1598175747-1338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434" autoAdjust="0"/>
  </p:normalViewPr>
  <p:slideViewPr>
    <p:cSldViewPr>
      <p:cViewPr varScale="1">
        <p:scale>
          <a:sx n="75" d="100"/>
          <a:sy n="75" d="100"/>
        </p:scale>
        <p:origin x="1290" y="54"/>
      </p:cViewPr>
      <p:guideLst>
        <p:guide orient="horz" pos="2154"/>
        <p:guide pos="28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6" d="100"/>
          <a:sy n="76" d="100"/>
        </p:scale>
        <p:origin x="3924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commentAuthors" Target="commentAuthor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://qlikview-pub.hm.ee/QvAjaxZfc/QvsViewClient.aspx?public=only&amp;size=long&amp;host=QVS@qlikview-pub&amp;name=Temp/8cfc8498cc484119a90f7ded4fb7715a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rit\Documents\HEV\AAKultuurikomisjonile_HEV_&#252;levaate_materjalid\Statistika_aegead_16_17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rit\Documents\HEV\AAKultuurikomisjonile_HEV_&#252;levaate_materjalid\Statistika_aegead_16_17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rit\Documents\HEV\AAKultuurikomisjonile_HEV_&#252;levaate_materjalid\Statistika_aegead_16_17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http://qlikview-pub.hm.ee/QvAjaxZfc/QvsViewClient.aspx?public=only&amp;size=long&amp;host=QVS@qlikview-pub&amp;name=Temp/a09682ad542b4f7f9b1feb881da1ebc5.xls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t-EE" sz="2400"/>
              <a:t>Kutseõppeasutusi</a:t>
            </a:r>
            <a:endParaRPr lang="en-US" sz="240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QvsViewClient.aspx]Sheet1!$B$1</c:f>
              <c:strCache>
                <c:ptCount val="1"/>
                <c:pt idx="0">
                  <c:v>Õppeasutusi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t-E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cat>
            <c:strRef>
              <c:f>[QvsViewClient.aspx]Sheet1!$A$2:$A$11</c:f>
              <c:strCache>
                <c:ptCount val="10"/>
                <c:pt idx="0">
                  <c:v>07/08</c:v>
                </c:pt>
                <c:pt idx="1">
                  <c:v>08/09</c:v>
                </c:pt>
                <c:pt idx="2">
                  <c:v>09/10</c:v>
                </c:pt>
                <c:pt idx="3">
                  <c:v>10/11</c:v>
                </c:pt>
                <c:pt idx="4">
                  <c:v>11/12</c:v>
                </c:pt>
                <c:pt idx="5">
                  <c:v>12/13</c:v>
                </c:pt>
                <c:pt idx="6">
                  <c:v>13/14</c:v>
                </c:pt>
                <c:pt idx="7">
                  <c:v>14/15</c:v>
                </c:pt>
                <c:pt idx="8">
                  <c:v>15/16</c:v>
                </c:pt>
                <c:pt idx="9">
                  <c:v>16/17</c:v>
                </c:pt>
              </c:strCache>
            </c:strRef>
          </c:cat>
          <c:val>
            <c:numRef>
              <c:f>[QvsViewClient.aspx]Sheet1!$B$2:$B$11</c:f>
              <c:numCache>
                <c:formatCode>#,##0</c:formatCode>
                <c:ptCount val="10"/>
                <c:pt idx="0">
                  <c:v>53</c:v>
                </c:pt>
                <c:pt idx="1">
                  <c:v>51</c:v>
                </c:pt>
                <c:pt idx="2">
                  <c:v>51</c:v>
                </c:pt>
                <c:pt idx="3">
                  <c:v>51</c:v>
                </c:pt>
                <c:pt idx="4">
                  <c:v>50</c:v>
                </c:pt>
                <c:pt idx="5">
                  <c:v>48</c:v>
                </c:pt>
                <c:pt idx="6">
                  <c:v>47</c:v>
                </c:pt>
                <c:pt idx="7">
                  <c:v>44</c:v>
                </c:pt>
                <c:pt idx="8">
                  <c:v>42</c:v>
                </c:pt>
                <c:pt idx="9">
                  <c:v>38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-921094672"/>
        <c:axId val="-921094128"/>
      </c:barChart>
      <c:catAx>
        <c:axId val="-921094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921094128"/>
        <c:crosses val="autoZero"/>
        <c:auto val="1"/>
        <c:lblAlgn val="ctr"/>
        <c:lblOffset val="100"/>
        <c:noMultiLvlLbl val="0"/>
      </c:catAx>
      <c:valAx>
        <c:axId val="-9210941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9210946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t-E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t-EE"/>
              <a:t>Intellektipuue, LÕK</a:t>
            </a:r>
          </a:p>
        </c:rich>
      </c:tx>
      <c:layout>
        <c:manualLayout>
          <c:xMode val="edge"/>
          <c:yMode val="edge"/>
          <c:x val="0.34025678040244967"/>
          <c:y val="2.77777777777777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neli ja viis'!$B$12</c:f>
              <c:strCache>
                <c:ptCount val="1"/>
                <c:pt idx="0">
                  <c:v>Õpilaste arv, LÕK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t-E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neli ja viis'!$A$13:$A$17</c:f>
              <c:strCache>
                <c:ptCount val="5"/>
                <c:pt idx="0">
                  <c:v>2012/13</c:v>
                </c:pt>
                <c:pt idx="1">
                  <c:v>2013/14</c:v>
                </c:pt>
                <c:pt idx="2">
                  <c:v>2014/15</c:v>
                </c:pt>
                <c:pt idx="3">
                  <c:v>2015/16</c:v>
                </c:pt>
                <c:pt idx="4">
                  <c:v>2016/17</c:v>
                </c:pt>
              </c:strCache>
            </c:strRef>
          </c:cat>
          <c:val>
            <c:numRef>
              <c:f>'neli ja viis'!$B$13:$B$17</c:f>
              <c:numCache>
                <c:formatCode>General</c:formatCode>
                <c:ptCount val="5"/>
                <c:pt idx="0">
                  <c:v>529</c:v>
                </c:pt>
                <c:pt idx="1">
                  <c:v>531</c:v>
                </c:pt>
                <c:pt idx="2">
                  <c:v>483</c:v>
                </c:pt>
                <c:pt idx="3">
                  <c:v>543</c:v>
                </c:pt>
                <c:pt idx="4">
                  <c:v>48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4"/>
        <c:axId val="-712342688"/>
        <c:axId val="-712339424"/>
      </c:barChart>
      <c:lineChart>
        <c:grouping val="standard"/>
        <c:varyColors val="0"/>
        <c:ser>
          <c:idx val="1"/>
          <c:order val="1"/>
          <c:tx>
            <c:strRef>
              <c:f>'neli ja viis'!$C$12</c:f>
              <c:strCache>
                <c:ptCount val="1"/>
                <c:pt idx="0">
                  <c:v>LÕK osakaal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'neli ja viis'!$A$13:$A$17</c:f>
              <c:strCache>
                <c:ptCount val="5"/>
                <c:pt idx="0">
                  <c:v>2012/13</c:v>
                </c:pt>
                <c:pt idx="1">
                  <c:v>2013/14</c:v>
                </c:pt>
                <c:pt idx="2">
                  <c:v>2014/15</c:v>
                </c:pt>
                <c:pt idx="3">
                  <c:v>2015/16</c:v>
                </c:pt>
                <c:pt idx="4">
                  <c:v>2016/17</c:v>
                </c:pt>
              </c:strCache>
            </c:strRef>
          </c:cat>
          <c:val>
            <c:numRef>
              <c:f>'neli ja viis'!$C$13:$C$17</c:f>
              <c:numCache>
                <c:formatCode>0.0%</c:formatCode>
                <c:ptCount val="5"/>
                <c:pt idx="0">
                  <c:v>0.57688113413304254</c:v>
                </c:pt>
                <c:pt idx="1">
                  <c:v>0.6</c:v>
                </c:pt>
                <c:pt idx="2">
                  <c:v>0.60375000000000001</c:v>
                </c:pt>
                <c:pt idx="3">
                  <c:v>0.56095041322314054</c:v>
                </c:pt>
                <c:pt idx="4">
                  <c:v>0.503634475597092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12346496"/>
        <c:axId val="-712342144"/>
      </c:lineChart>
      <c:catAx>
        <c:axId val="-712342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2339424"/>
        <c:crosses val="autoZero"/>
        <c:auto val="1"/>
        <c:lblAlgn val="ctr"/>
        <c:lblOffset val="100"/>
        <c:noMultiLvlLbl val="0"/>
      </c:catAx>
      <c:valAx>
        <c:axId val="-712339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2342688"/>
        <c:crosses val="autoZero"/>
        <c:crossBetween val="between"/>
      </c:valAx>
      <c:valAx>
        <c:axId val="-712342144"/>
        <c:scaling>
          <c:orientation val="minMax"/>
        </c:scaling>
        <c:delete val="0"/>
        <c:axPos val="r"/>
        <c:numFmt formatCode="0.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2346496"/>
        <c:crosses val="max"/>
        <c:crossBetween val="between"/>
      </c:valAx>
      <c:catAx>
        <c:axId val="-71234649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-71234214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t-E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t-EE"/>
              <a:t>Jaotus</a:t>
            </a:r>
            <a:r>
              <a:rPr lang="et-EE" baseline="0"/>
              <a:t> õppekavarühmiti </a:t>
            </a:r>
            <a:endParaRPr lang="et-EE"/>
          </a:p>
        </c:rich>
      </c:tx>
      <c:layout>
        <c:manualLayout>
          <c:xMode val="edge"/>
          <c:yMode val="edge"/>
          <c:x val="0.37976315802054794"/>
          <c:y val="2.584814654881449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title>
    <c:autoTitleDeleted val="0"/>
    <c:plotArea>
      <c:layout/>
      <c:barChart>
        <c:barDir val="bar"/>
        <c:grouping val="percentStacked"/>
        <c:varyColors val="0"/>
        <c:ser>
          <c:idx val="0"/>
          <c:order val="0"/>
          <c:tx>
            <c:strRef>
              <c:f>ÕKR_2016!$B$4</c:f>
              <c:strCache>
                <c:ptCount val="1"/>
                <c:pt idx="0">
                  <c:v>Õpilaste arv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ÕKR_2016!$A$5:$A$27</c:f>
              <c:strCache>
                <c:ptCount val="23"/>
                <c:pt idx="0">
                  <c:v>Majutamine ja toitlustamine</c:v>
                </c:pt>
                <c:pt idx="1">
                  <c:v>Ehitus ja tsiviilrajatised</c:v>
                </c:pt>
                <c:pt idx="2">
                  <c:v>Koduteenindus</c:v>
                </c:pt>
                <c:pt idx="3">
                  <c:v>Mootorliikurid, laevandus ja lennundustehnika</c:v>
                </c:pt>
                <c:pt idx="4">
                  <c:v>Toiduainete töötlemine</c:v>
                </c:pt>
                <c:pt idx="5">
                  <c:v>Aiandus</c:v>
                </c:pt>
                <c:pt idx="6">
                  <c:v>Materjalide töötlemine (klaas, paber, plast ja puit)</c:v>
                </c:pt>
                <c:pt idx="7">
                  <c:v>Mehaanika ja metallitöö</c:v>
                </c:pt>
                <c:pt idx="8">
                  <c:v>Andmebaaside ja võrgu disain ning haldus</c:v>
                </c:pt>
                <c:pt idx="9">
                  <c:v>Tarkvara ja rakenduste arendus ning analüüs</c:v>
                </c:pt>
                <c:pt idx="10">
                  <c:v>Põllundus ja loomakasvatus</c:v>
                </c:pt>
                <c:pt idx="11">
                  <c:v>Sekretäri- ja kontoritöö</c:v>
                </c:pt>
                <c:pt idx="12">
                  <c:v>Transporditeenused</c:v>
                </c:pt>
                <c:pt idx="13">
                  <c:v>Metsandus</c:v>
                </c:pt>
                <c:pt idx="14">
                  <c:v>Hulgi- ja jaekaubandus</c:v>
                </c:pt>
                <c:pt idx="15">
                  <c:v>Audiovisuaalsed tehnikad ja meedia tootmine</c:v>
                </c:pt>
                <c:pt idx="16">
                  <c:v>Elektroonika ja automaatika</c:v>
                </c:pt>
                <c:pt idx="17">
                  <c:v>Käsitöö</c:v>
                </c:pt>
                <c:pt idx="18">
                  <c:v>Elektrienergia ja energeetika</c:v>
                </c:pt>
                <c:pt idx="19">
                  <c:v>Muusika ja esituskunstid</c:v>
                </c:pt>
                <c:pt idx="20">
                  <c:v>Reisimine, turism ja vaba aja veetmine</c:v>
                </c:pt>
                <c:pt idx="21">
                  <c:v>Juhtimine ja haldus</c:v>
                </c:pt>
                <c:pt idx="22">
                  <c:v>Majandusarvestus ja maksundus</c:v>
                </c:pt>
              </c:strCache>
            </c:strRef>
          </c:cat>
          <c:val>
            <c:numRef>
              <c:f>ÕKR_2016!$B$5:$B$27</c:f>
              <c:numCache>
                <c:formatCode>General</c:formatCode>
                <c:ptCount val="23"/>
                <c:pt idx="0">
                  <c:v>2646</c:v>
                </c:pt>
                <c:pt idx="1">
                  <c:v>2121</c:v>
                </c:pt>
                <c:pt idx="2">
                  <c:v>284</c:v>
                </c:pt>
                <c:pt idx="3">
                  <c:v>2173</c:v>
                </c:pt>
                <c:pt idx="4">
                  <c:v>866</c:v>
                </c:pt>
                <c:pt idx="5">
                  <c:v>676</c:v>
                </c:pt>
                <c:pt idx="6">
                  <c:v>719</c:v>
                </c:pt>
                <c:pt idx="7">
                  <c:v>1110</c:v>
                </c:pt>
                <c:pt idx="8">
                  <c:v>1487</c:v>
                </c:pt>
                <c:pt idx="9">
                  <c:v>905</c:v>
                </c:pt>
                <c:pt idx="10">
                  <c:v>690</c:v>
                </c:pt>
                <c:pt idx="11">
                  <c:v>443</c:v>
                </c:pt>
                <c:pt idx="12">
                  <c:v>1450</c:v>
                </c:pt>
                <c:pt idx="13">
                  <c:v>314</c:v>
                </c:pt>
                <c:pt idx="14">
                  <c:v>500</c:v>
                </c:pt>
                <c:pt idx="15">
                  <c:v>875</c:v>
                </c:pt>
                <c:pt idx="16">
                  <c:v>1125</c:v>
                </c:pt>
                <c:pt idx="17">
                  <c:v>362</c:v>
                </c:pt>
                <c:pt idx="18">
                  <c:v>699</c:v>
                </c:pt>
                <c:pt idx="19">
                  <c:v>348</c:v>
                </c:pt>
                <c:pt idx="20">
                  <c:v>311</c:v>
                </c:pt>
                <c:pt idx="21">
                  <c:v>670</c:v>
                </c:pt>
                <c:pt idx="22">
                  <c:v>1015</c:v>
                </c:pt>
              </c:numCache>
            </c:numRef>
          </c:val>
        </c:ser>
        <c:ser>
          <c:idx val="1"/>
          <c:order val="1"/>
          <c:tx>
            <c:strRef>
              <c:f>ÕKR_2016!$C$4</c:f>
              <c:strCache>
                <c:ptCount val="1"/>
                <c:pt idx="0">
                  <c:v>sh. HEV õpilasi</c:v>
                </c:pt>
              </c:strCache>
            </c:strRef>
          </c:tx>
          <c:spPr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  <a:effectLst/>
          </c:spPr>
          <c:invertIfNegative val="0"/>
          <c:cat>
            <c:strRef>
              <c:f>ÕKR_2016!$A$5:$A$27</c:f>
              <c:strCache>
                <c:ptCount val="23"/>
                <c:pt idx="0">
                  <c:v>Majutamine ja toitlustamine</c:v>
                </c:pt>
                <c:pt idx="1">
                  <c:v>Ehitus ja tsiviilrajatised</c:v>
                </c:pt>
                <c:pt idx="2">
                  <c:v>Koduteenindus</c:v>
                </c:pt>
                <c:pt idx="3">
                  <c:v>Mootorliikurid, laevandus ja lennundustehnika</c:v>
                </c:pt>
                <c:pt idx="4">
                  <c:v>Toiduainete töötlemine</c:v>
                </c:pt>
                <c:pt idx="5">
                  <c:v>Aiandus</c:v>
                </c:pt>
                <c:pt idx="6">
                  <c:v>Materjalide töötlemine (klaas, paber, plast ja puit)</c:v>
                </c:pt>
                <c:pt idx="7">
                  <c:v>Mehaanika ja metallitöö</c:v>
                </c:pt>
                <c:pt idx="8">
                  <c:v>Andmebaaside ja võrgu disain ning haldus</c:v>
                </c:pt>
                <c:pt idx="9">
                  <c:v>Tarkvara ja rakenduste arendus ning analüüs</c:v>
                </c:pt>
                <c:pt idx="10">
                  <c:v>Põllundus ja loomakasvatus</c:v>
                </c:pt>
                <c:pt idx="11">
                  <c:v>Sekretäri- ja kontoritöö</c:v>
                </c:pt>
                <c:pt idx="12">
                  <c:v>Transporditeenused</c:v>
                </c:pt>
                <c:pt idx="13">
                  <c:v>Metsandus</c:v>
                </c:pt>
                <c:pt idx="14">
                  <c:v>Hulgi- ja jaekaubandus</c:v>
                </c:pt>
                <c:pt idx="15">
                  <c:v>Audiovisuaalsed tehnikad ja meedia tootmine</c:v>
                </c:pt>
                <c:pt idx="16">
                  <c:v>Elektroonika ja automaatika</c:v>
                </c:pt>
                <c:pt idx="17">
                  <c:v>Käsitöö</c:v>
                </c:pt>
                <c:pt idx="18">
                  <c:v>Elektrienergia ja energeetika</c:v>
                </c:pt>
                <c:pt idx="19">
                  <c:v>Muusika ja esituskunstid</c:v>
                </c:pt>
                <c:pt idx="20">
                  <c:v>Reisimine, turism ja vaba aja veetmine</c:v>
                </c:pt>
                <c:pt idx="21">
                  <c:v>Juhtimine ja haldus</c:v>
                </c:pt>
                <c:pt idx="22">
                  <c:v>Majandusarvestus ja maksundus</c:v>
                </c:pt>
              </c:strCache>
            </c:strRef>
          </c:cat>
          <c:val>
            <c:numRef>
              <c:f>ÕKR_2016!$C$5:$C$27</c:f>
              <c:numCache>
                <c:formatCode>General</c:formatCode>
                <c:ptCount val="23"/>
                <c:pt idx="0">
                  <c:v>215</c:v>
                </c:pt>
                <c:pt idx="1">
                  <c:v>187</c:v>
                </c:pt>
                <c:pt idx="2">
                  <c:v>111</c:v>
                </c:pt>
                <c:pt idx="3">
                  <c:v>94</c:v>
                </c:pt>
                <c:pt idx="4">
                  <c:v>75</c:v>
                </c:pt>
                <c:pt idx="5">
                  <c:v>62</c:v>
                </c:pt>
                <c:pt idx="6">
                  <c:v>48</c:v>
                </c:pt>
                <c:pt idx="7">
                  <c:v>34</c:v>
                </c:pt>
                <c:pt idx="8">
                  <c:v>28</c:v>
                </c:pt>
                <c:pt idx="9">
                  <c:v>25</c:v>
                </c:pt>
                <c:pt idx="10">
                  <c:v>17</c:v>
                </c:pt>
                <c:pt idx="11">
                  <c:v>16</c:v>
                </c:pt>
                <c:pt idx="12">
                  <c:v>12</c:v>
                </c:pt>
                <c:pt idx="13">
                  <c:v>7</c:v>
                </c:pt>
                <c:pt idx="14">
                  <c:v>7</c:v>
                </c:pt>
                <c:pt idx="15">
                  <c:v>7</c:v>
                </c:pt>
                <c:pt idx="16">
                  <c:v>7</c:v>
                </c:pt>
                <c:pt idx="17">
                  <c:v>3</c:v>
                </c:pt>
                <c:pt idx="18">
                  <c:v>3</c:v>
                </c:pt>
                <c:pt idx="19">
                  <c:v>2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-712339968"/>
        <c:axId val="-712343232"/>
      </c:barChart>
      <c:catAx>
        <c:axId val="-71233996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2343232"/>
        <c:crosses val="autoZero"/>
        <c:auto val="1"/>
        <c:lblAlgn val="ctr"/>
        <c:lblOffset val="100"/>
        <c:noMultiLvlLbl val="0"/>
      </c:catAx>
      <c:valAx>
        <c:axId val="-7123432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23399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t-EE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t-EE" sz="3200"/>
              <a:t>HEV kutseõppija soo lõikes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3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title>
    <c:autoTitleDeleted val="0"/>
    <c:plotArea>
      <c:layout/>
      <c:doughnut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elete val="1"/>
          </c:dLbls>
          <c:cat>
            <c:strRef>
              <c:f>Muud_2016!$A$46:$A$47</c:f>
              <c:strCache>
                <c:ptCount val="2"/>
                <c:pt idx="0">
                  <c:v>mees</c:v>
                </c:pt>
                <c:pt idx="1">
                  <c:v>naine</c:v>
                </c:pt>
              </c:strCache>
            </c:strRef>
          </c:cat>
          <c:val>
            <c:numRef>
              <c:f>Muud_2016!$B$46:$B$47</c:f>
              <c:numCache>
                <c:formatCode>General</c:formatCode>
                <c:ptCount val="2"/>
                <c:pt idx="0">
                  <c:v>590</c:v>
                </c:pt>
                <c:pt idx="1">
                  <c:v>373</c:v>
                </c:pt>
              </c:numCache>
            </c:numRef>
          </c:val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11673693573308605"/>
                  <c:y val="7.8048356864811388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40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t-EE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9105684574238346"/>
                      <c:h val="0.16714619533317826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-7.9997122177282831E-2"/>
                  <c:y val="-6.5925861147066472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4000" b="0" i="0" u="none" strike="noStrike" kern="1200" baseline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t-EE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7778796637762051"/>
                      <c:h val="0.23711263940108751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40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t-E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Muud_2016!$A$46:$A$47</c:f>
              <c:strCache>
                <c:ptCount val="2"/>
                <c:pt idx="0">
                  <c:v>mees</c:v>
                </c:pt>
                <c:pt idx="1">
                  <c:v>naine</c:v>
                </c:pt>
              </c:strCache>
            </c:strRef>
          </c:cat>
          <c:val>
            <c:numRef>
              <c:f>Muud_2016!$C$46:$C$47</c:f>
              <c:numCache>
                <c:formatCode>0%</c:formatCode>
                <c:ptCount val="2"/>
                <c:pt idx="0">
                  <c:v>0.612668743509865</c:v>
                </c:pt>
                <c:pt idx="1">
                  <c:v>0.38733125649013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7239682381474473"/>
          <c:y val="0.82876197437345656"/>
          <c:w val="0.42988976377952753"/>
          <c:h val="0.1543603884957418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3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t-EE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t-E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t-EE"/>
              <a:t>Tugispetsialistide</a:t>
            </a:r>
            <a:r>
              <a:rPr lang="et-EE" baseline="0"/>
              <a:t> arv EHISe andmetel kutseõppeasutustes</a:t>
            </a:r>
            <a:endParaRPr lang="en-US"/>
          </a:p>
        </c:rich>
      </c:tx>
      <c:layout>
        <c:manualLayout>
          <c:xMode val="edge"/>
          <c:yMode val="edge"/>
          <c:x val="0.1251202380636284"/>
          <c:y val="3.591477875471160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t-E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[QvsViewClient.aspx]Sheet1!$B$1</c:f>
              <c:strCache>
                <c:ptCount val="1"/>
                <c:pt idx="0">
                  <c:v>tugispetsialistide arv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t-E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QvsViewClient.aspx]Sheet1!$A$2:$A$4</c:f>
              <c:strCache>
                <c:ptCount val="3"/>
                <c:pt idx="0">
                  <c:v>eripedagoog</c:v>
                </c:pt>
                <c:pt idx="1">
                  <c:v>koolipsühholoog</c:v>
                </c:pt>
                <c:pt idx="2">
                  <c:v>sotsiaalpedagoog</c:v>
                </c:pt>
              </c:strCache>
            </c:strRef>
          </c:cat>
          <c:val>
            <c:numRef>
              <c:f>[QvsViewClient.aspx]Sheet1!$B$2:$B$4</c:f>
              <c:numCache>
                <c:formatCode>###0</c:formatCode>
                <c:ptCount val="3"/>
                <c:pt idx="0">
                  <c:v>7</c:v>
                </c:pt>
                <c:pt idx="1">
                  <c:v>8</c:v>
                </c:pt>
                <c:pt idx="2">
                  <c:v>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14518272"/>
        <c:axId val="-705278688"/>
      </c:barChart>
      <c:catAx>
        <c:axId val="-7145182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05278688"/>
        <c:crosses val="autoZero"/>
        <c:auto val="1"/>
        <c:lblAlgn val="ctr"/>
        <c:lblOffset val="100"/>
        <c:noMultiLvlLbl val="0"/>
      </c:catAx>
      <c:valAx>
        <c:axId val="-705278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t-EE"/>
          </a:p>
        </c:txPr>
        <c:crossAx val="-7145182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t-E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2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28CE0F6-8B50-455E-B03F-A5B52514DEC8}" type="doc">
      <dgm:prSet loTypeId="urn:microsoft.com/office/officeart/2005/8/layout/StepDown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t-EE"/>
        </a:p>
      </dgm:t>
    </dgm:pt>
    <dgm:pt modelId="{07BFF60F-3D58-488E-8DC2-34E91CF9E7B5}">
      <dgm:prSet phldrT="[Tekst]"/>
      <dgm:spPr/>
      <dgm:t>
        <a:bodyPr/>
        <a:lstStyle/>
        <a:p>
          <a:r>
            <a:rPr lang="et-EE" b="1" dirty="0">
              <a:solidFill>
                <a:schemeClr val="bg1"/>
              </a:solidFill>
            </a:rPr>
            <a:t>2</a:t>
          </a:r>
          <a:r>
            <a:rPr lang="et-EE" dirty="0">
              <a:solidFill>
                <a:schemeClr val="bg1"/>
              </a:solidFill>
            </a:rPr>
            <a:t> </a:t>
          </a:r>
          <a:r>
            <a:rPr lang="et-EE" b="1" dirty="0">
              <a:solidFill>
                <a:schemeClr val="bg1"/>
              </a:solidFill>
            </a:rPr>
            <a:t>tase</a:t>
          </a:r>
        </a:p>
      </dgm:t>
    </dgm:pt>
    <dgm:pt modelId="{9A6E4877-55B7-49D9-AC45-A9700AF383EB}" type="parTrans" cxnId="{DD45DF9C-890D-4D5A-A30B-9F86865B8B6D}">
      <dgm:prSet/>
      <dgm:spPr/>
      <dgm:t>
        <a:bodyPr/>
        <a:lstStyle/>
        <a:p>
          <a:endParaRPr lang="et-EE"/>
        </a:p>
      </dgm:t>
    </dgm:pt>
    <dgm:pt modelId="{44349056-9CFD-4A63-B5C6-EFC7D2D3CFAF}" type="sibTrans" cxnId="{DD45DF9C-890D-4D5A-A30B-9F86865B8B6D}">
      <dgm:prSet/>
      <dgm:spPr/>
      <dgm:t>
        <a:bodyPr/>
        <a:lstStyle/>
        <a:p>
          <a:endParaRPr lang="et-EE"/>
        </a:p>
      </dgm:t>
    </dgm:pt>
    <dgm:pt modelId="{529BCF6F-DD46-4845-8A16-C79DD9F01B00}">
      <dgm:prSet phldrT="[Tekst]" custT="1"/>
      <dgm:spPr/>
      <dgm:t>
        <a:bodyPr/>
        <a:lstStyle/>
        <a:p>
          <a:r>
            <a:rPr lang="et-EE" sz="1800" dirty="0"/>
            <a:t>esmaõpe, 94% </a:t>
          </a:r>
          <a:r>
            <a:rPr lang="et-EE" sz="1800" dirty="0" smtClean="0"/>
            <a:t>toimetuleku õppekava lõpetanu</a:t>
          </a:r>
          <a:endParaRPr lang="et-EE" sz="1800" dirty="0"/>
        </a:p>
      </dgm:t>
    </dgm:pt>
    <dgm:pt modelId="{E6720AE1-1D8A-4C8F-8385-774C1BE3C447}" type="parTrans" cxnId="{FD242BBF-6380-4F4C-905E-AA869F43F32B}">
      <dgm:prSet/>
      <dgm:spPr/>
      <dgm:t>
        <a:bodyPr/>
        <a:lstStyle/>
        <a:p>
          <a:endParaRPr lang="et-EE"/>
        </a:p>
      </dgm:t>
    </dgm:pt>
    <dgm:pt modelId="{931DE825-7C01-4030-AEE0-464EF21BD3A5}" type="sibTrans" cxnId="{FD242BBF-6380-4F4C-905E-AA869F43F32B}">
      <dgm:prSet/>
      <dgm:spPr/>
      <dgm:t>
        <a:bodyPr/>
        <a:lstStyle/>
        <a:p>
          <a:endParaRPr lang="et-EE"/>
        </a:p>
      </dgm:t>
    </dgm:pt>
    <dgm:pt modelId="{5D2FB699-9C18-47BF-88C9-90A9F6628C58}">
      <dgm:prSet phldrT="[Tekst]" custT="1"/>
      <dgm:spPr/>
      <dgm:t>
        <a:bodyPr/>
        <a:lstStyle/>
        <a:p>
          <a:r>
            <a:rPr lang="et-EE" sz="2400" dirty="0"/>
            <a:t>3.tase</a:t>
          </a:r>
        </a:p>
      </dgm:t>
    </dgm:pt>
    <dgm:pt modelId="{F7722BCD-449E-4BAE-A757-D07A7AFB54CE}" type="parTrans" cxnId="{EE53CEE6-E8E0-4607-A49D-60746DC7FC11}">
      <dgm:prSet/>
      <dgm:spPr/>
      <dgm:t>
        <a:bodyPr/>
        <a:lstStyle/>
        <a:p>
          <a:endParaRPr lang="et-EE"/>
        </a:p>
      </dgm:t>
    </dgm:pt>
    <dgm:pt modelId="{09938D34-FC8B-4FD1-8032-37F685C223AC}" type="sibTrans" cxnId="{EE53CEE6-E8E0-4607-A49D-60746DC7FC11}">
      <dgm:prSet/>
      <dgm:spPr/>
      <dgm:t>
        <a:bodyPr/>
        <a:lstStyle/>
        <a:p>
          <a:endParaRPr lang="et-EE"/>
        </a:p>
      </dgm:t>
    </dgm:pt>
    <dgm:pt modelId="{7FC7308B-7330-4AFD-BDAF-FE5CE481FF21}">
      <dgm:prSet phldrT="[Tekst]" custT="1"/>
      <dgm:spPr/>
      <dgm:t>
        <a:bodyPr/>
        <a:lstStyle/>
        <a:p>
          <a:r>
            <a:rPr lang="et-EE" sz="1800" dirty="0"/>
            <a:t>esmaõpe</a:t>
          </a:r>
        </a:p>
      </dgm:t>
    </dgm:pt>
    <dgm:pt modelId="{3A172915-3760-4F50-ADDC-9A147F1DAD59}" type="parTrans" cxnId="{B77A4059-F167-42C4-80BA-8CFA39F41D82}">
      <dgm:prSet/>
      <dgm:spPr/>
      <dgm:t>
        <a:bodyPr/>
        <a:lstStyle/>
        <a:p>
          <a:endParaRPr lang="et-EE"/>
        </a:p>
      </dgm:t>
    </dgm:pt>
    <dgm:pt modelId="{39A8B22C-7CA8-4952-82DB-02DE1087255D}" type="sibTrans" cxnId="{B77A4059-F167-42C4-80BA-8CFA39F41D82}">
      <dgm:prSet/>
      <dgm:spPr/>
      <dgm:t>
        <a:bodyPr/>
        <a:lstStyle/>
        <a:p>
          <a:endParaRPr lang="et-EE"/>
        </a:p>
      </dgm:t>
    </dgm:pt>
    <dgm:pt modelId="{CAE9A247-1D14-48D2-8AE9-7ED39D7FAA19}">
      <dgm:prSet phldrT="[Tekst]" custT="1"/>
      <dgm:spPr/>
      <dgm:t>
        <a:bodyPr/>
        <a:lstStyle/>
        <a:p>
          <a:r>
            <a:rPr lang="et-EE" sz="3200" b="1" dirty="0">
              <a:solidFill>
                <a:schemeClr val="bg1"/>
              </a:solidFill>
            </a:rPr>
            <a:t>4. tase</a:t>
          </a:r>
        </a:p>
      </dgm:t>
    </dgm:pt>
    <dgm:pt modelId="{481C6B28-2547-4660-9B69-8C730A1D656D}" type="parTrans" cxnId="{55EC0A51-3BED-4D7F-B73A-1F08115A47CE}">
      <dgm:prSet/>
      <dgm:spPr/>
      <dgm:t>
        <a:bodyPr/>
        <a:lstStyle/>
        <a:p>
          <a:endParaRPr lang="et-EE"/>
        </a:p>
      </dgm:t>
    </dgm:pt>
    <dgm:pt modelId="{5F5CC745-4B72-4216-BE93-3927693230A9}" type="sibTrans" cxnId="{55EC0A51-3BED-4D7F-B73A-1F08115A47CE}">
      <dgm:prSet/>
      <dgm:spPr/>
      <dgm:t>
        <a:bodyPr/>
        <a:lstStyle/>
        <a:p>
          <a:endParaRPr lang="et-EE"/>
        </a:p>
      </dgm:t>
    </dgm:pt>
    <dgm:pt modelId="{E35AB503-06BE-4968-8AC0-C8FBE94C325E}">
      <dgm:prSet phldrT="[Tekst]" custT="1"/>
      <dgm:spPr/>
      <dgm:t>
        <a:bodyPr/>
        <a:lstStyle/>
        <a:p>
          <a:r>
            <a:rPr lang="et-EE" sz="1800" dirty="0"/>
            <a:t>esmaõpe </a:t>
          </a:r>
          <a:r>
            <a:rPr lang="et-EE" sz="1800" b="1" dirty="0"/>
            <a:t>(sh kutsekeskharidus)</a:t>
          </a:r>
          <a:r>
            <a:rPr lang="et-EE" sz="1800" dirty="0"/>
            <a:t> ja jätkuõpe </a:t>
          </a:r>
        </a:p>
      </dgm:t>
    </dgm:pt>
    <dgm:pt modelId="{9190B3D1-18B8-4002-9A20-EB88E1E2B75F}" type="parTrans" cxnId="{BF1FAA39-A090-4630-BBBF-C3803D65DECC}">
      <dgm:prSet/>
      <dgm:spPr/>
      <dgm:t>
        <a:bodyPr/>
        <a:lstStyle/>
        <a:p>
          <a:endParaRPr lang="et-EE"/>
        </a:p>
      </dgm:t>
    </dgm:pt>
    <dgm:pt modelId="{5C032D41-16C9-46D1-9779-0FDC7DB014B2}" type="sibTrans" cxnId="{BF1FAA39-A090-4630-BBBF-C3803D65DECC}">
      <dgm:prSet/>
      <dgm:spPr/>
      <dgm:t>
        <a:bodyPr/>
        <a:lstStyle/>
        <a:p>
          <a:endParaRPr lang="et-EE"/>
        </a:p>
      </dgm:t>
    </dgm:pt>
    <dgm:pt modelId="{5C377BBE-DA9D-4E30-92B6-352DDDEA7F9A}">
      <dgm:prSet phldrT="[Tekst]" custT="1"/>
      <dgm:spPr/>
      <dgm:t>
        <a:bodyPr/>
        <a:lstStyle/>
        <a:p>
          <a:r>
            <a:rPr lang="et-EE" sz="2800" dirty="0"/>
            <a:t>5. tase </a:t>
          </a:r>
        </a:p>
      </dgm:t>
    </dgm:pt>
    <dgm:pt modelId="{298670CD-4AAD-45C5-9AE2-BB2E8521D264}" type="parTrans" cxnId="{48AED959-1E06-4737-B37B-310FC441578A}">
      <dgm:prSet/>
      <dgm:spPr/>
      <dgm:t>
        <a:bodyPr/>
        <a:lstStyle/>
        <a:p>
          <a:endParaRPr lang="et-EE"/>
        </a:p>
      </dgm:t>
    </dgm:pt>
    <dgm:pt modelId="{552222B6-6E48-4D8B-AC34-A986374994EA}" type="sibTrans" cxnId="{48AED959-1E06-4737-B37B-310FC441578A}">
      <dgm:prSet/>
      <dgm:spPr/>
      <dgm:t>
        <a:bodyPr/>
        <a:lstStyle/>
        <a:p>
          <a:endParaRPr lang="et-EE"/>
        </a:p>
      </dgm:t>
    </dgm:pt>
    <dgm:pt modelId="{8C39CA0A-795E-4ED0-82CC-39329F99F877}">
      <dgm:prSet phldrT="[Tekst]" custT="1"/>
      <dgm:spPr/>
      <dgm:t>
        <a:bodyPr/>
        <a:lstStyle/>
        <a:p>
          <a:r>
            <a:rPr lang="et-EE" sz="1800" dirty="0"/>
            <a:t>esmaõpe ja jätkuõpe (</a:t>
          </a:r>
          <a:r>
            <a:rPr lang="et-EE" sz="1800" b="1" dirty="0"/>
            <a:t>keskhariduse</a:t>
          </a:r>
          <a:r>
            <a:rPr lang="et-EE" sz="1800" dirty="0"/>
            <a:t> järgne)</a:t>
          </a:r>
        </a:p>
      </dgm:t>
    </dgm:pt>
    <dgm:pt modelId="{86713DB9-2FF7-4886-B55D-69B12BED75E0}" type="parTrans" cxnId="{B34D9157-4885-4279-9B63-0CA3F1E16D17}">
      <dgm:prSet/>
      <dgm:spPr/>
      <dgm:t>
        <a:bodyPr/>
        <a:lstStyle/>
        <a:p>
          <a:endParaRPr lang="et-EE"/>
        </a:p>
      </dgm:t>
    </dgm:pt>
    <dgm:pt modelId="{38FABD06-7563-41AD-967A-8D538A537A94}" type="sibTrans" cxnId="{B34D9157-4885-4279-9B63-0CA3F1E16D17}">
      <dgm:prSet/>
      <dgm:spPr/>
      <dgm:t>
        <a:bodyPr/>
        <a:lstStyle/>
        <a:p>
          <a:endParaRPr lang="et-EE"/>
        </a:p>
      </dgm:t>
    </dgm:pt>
    <dgm:pt modelId="{49100312-FE24-4A07-9A50-29889A5A881E}" type="pres">
      <dgm:prSet presAssocID="{728CE0F6-8B50-455E-B03F-A5B52514DEC8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t-EE"/>
        </a:p>
      </dgm:t>
    </dgm:pt>
    <dgm:pt modelId="{2E5DC9D3-9FDD-4A66-9D0D-97643CA4F7F4}" type="pres">
      <dgm:prSet presAssocID="{07BFF60F-3D58-488E-8DC2-34E91CF9E7B5}" presName="composite" presStyleCnt="0"/>
      <dgm:spPr/>
    </dgm:pt>
    <dgm:pt modelId="{E8DB8BE6-1869-4700-B117-8EDC353BD7DE}" type="pres">
      <dgm:prSet presAssocID="{07BFF60F-3D58-488E-8DC2-34E91CF9E7B5}" presName="bentUpArrow1" presStyleLbl="alignImgPlace1" presStyleIdx="0" presStyleCnt="3" custLinFactNeighborX="48306" custLinFactNeighborY="-42773"/>
      <dgm:spPr/>
    </dgm:pt>
    <dgm:pt modelId="{26D94CDC-5A99-4D07-ADFA-8E28FFF77564}" type="pres">
      <dgm:prSet presAssocID="{07BFF60F-3D58-488E-8DC2-34E91CF9E7B5}" presName="ParentText" presStyleLbl="node1" presStyleIdx="0" presStyleCnt="4" custScaleX="58683" custScaleY="7165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E942357B-AA46-439B-B193-DBACB8532CD1}" type="pres">
      <dgm:prSet presAssocID="{07BFF60F-3D58-488E-8DC2-34E91CF9E7B5}" presName="ChildText" presStyleLbl="revTx" presStyleIdx="0" presStyleCnt="4" custScaleX="242734" custLinFactNeighborX="46165" custLinFactNeighborY="160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76F25BBF-DAC6-43E4-A3AB-495737278606}" type="pres">
      <dgm:prSet presAssocID="{44349056-9CFD-4A63-B5C6-EFC7D2D3CFAF}" presName="sibTrans" presStyleCnt="0"/>
      <dgm:spPr/>
    </dgm:pt>
    <dgm:pt modelId="{7B9A8FAD-D63F-45D0-B67A-4AE23A78E556}" type="pres">
      <dgm:prSet presAssocID="{5D2FB699-9C18-47BF-88C9-90A9F6628C58}" presName="composite" presStyleCnt="0"/>
      <dgm:spPr/>
    </dgm:pt>
    <dgm:pt modelId="{3B2E8B9F-E740-4D1C-BAD0-F6E718308E1A}" type="pres">
      <dgm:prSet presAssocID="{5D2FB699-9C18-47BF-88C9-90A9F6628C58}" presName="bentUpArrow1" presStyleLbl="alignImgPlace1" presStyleIdx="1" presStyleCnt="3" custLinFactNeighborX="33546" custLinFactNeighborY="-19858"/>
      <dgm:spPr/>
    </dgm:pt>
    <dgm:pt modelId="{676A0763-AD79-4DD4-A9EA-AF14C54FF833}" type="pres">
      <dgm:prSet presAssocID="{5D2FB699-9C18-47BF-88C9-90A9F6628C58}" presName="ParentText" presStyleLbl="node1" presStyleIdx="1" presStyleCnt="4" custScaleX="79352" custScaleY="8332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1583A6F5-07C6-4C18-A16D-D9E132D0318A}" type="pres">
      <dgm:prSet presAssocID="{5D2FB699-9C18-47BF-88C9-90A9F6628C58}" presName="ChildText" presStyleLbl="revTx" presStyleIdx="1" presStyleCnt="4" custScaleX="172694" custLinFactNeighborX="45654" custLinFactNeighborY="-1118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D7A92092-CD54-4AC1-97BB-8231509BAB28}" type="pres">
      <dgm:prSet presAssocID="{09938D34-FC8B-4FD1-8032-37F685C223AC}" presName="sibTrans" presStyleCnt="0"/>
      <dgm:spPr/>
    </dgm:pt>
    <dgm:pt modelId="{F1B42C66-F6C5-41AB-94B4-392A0FB90609}" type="pres">
      <dgm:prSet presAssocID="{CAE9A247-1D14-48D2-8AE9-7ED39D7FAA19}" presName="composite" presStyleCnt="0"/>
      <dgm:spPr/>
    </dgm:pt>
    <dgm:pt modelId="{B38B0155-0F13-4179-8DDE-0DC974146F94}" type="pres">
      <dgm:prSet presAssocID="{CAE9A247-1D14-48D2-8AE9-7ED39D7FAA19}" presName="bentUpArrow1" presStyleLbl="alignImgPlace1" presStyleIdx="2" presStyleCnt="3" custLinFactNeighborX="14760" custLinFactNeighborY="-36662"/>
      <dgm:spPr/>
    </dgm:pt>
    <dgm:pt modelId="{8AED3A1D-CEF9-4BEA-87B0-AA4D1211E7D8}" type="pres">
      <dgm:prSet presAssocID="{CAE9A247-1D14-48D2-8AE9-7ED39D7FAA19}" presName="ParentText" presStyleLbl="node1" presStyleIdx="2" presStyleCnt="4" custLinFactNeighborX="-10986" custLinFactNeighborY="-3025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DEF7DDAD-B4D9-43A3-91A3-3B78CB78E000}" type="pres">
      <dgm:prSet presAssocID="{CAE9A247-1D14-48D2-8AE9-7ED39D7FAA19}" presName="ChildText" presStyleLbl="revTx" presStyleIdx="2" presStyleCnt="4" custScaleX="178383" custScaleY="144815" custLinFactNeighborX="34608" custLinFactNeighborY="-1271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6CA05663-9499-47EC-9D7A-67CF2024BE0B}" type="pres">
      <dgm:prSet presAssocID="{5F5CC745-4B72-4216-BE93-3927693230A9}" presName="sibTrans" presStyleCnt="0"/>
      <dgm:spPr/>
    </dgm:pt>
    <dgm:pt modelId="{722CDE16-78FB-48E5-B6A3-1EEF5D7183F2}" type="pres">
      <dgm:prSet presAssocID="{5C377BBE-DA9D-4E30-92B6-352DDDEA7F9A}" presName="composite" presStyleCnt="0"/>
      <dgm:spPr/>
    </dgm:pt>
    <dgm:pt modelId="{266E85F0-BCCA-437C-B0F7-E3B0D1707140}" type="pres">
      <dgm:prSet presAssocID="{5C377BBE-DA9D-4E30-92B6-352DDDEA7F9A}" presName="ParentText" presStyleLbl="node1" presStyleIdx="3" presStyleCnt="4" custScaleX="92658" custScaleY="89655" custLinFactNeighborX="-13612" custLinFactNeighborY="-1685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t-EE"/>
        </a:p>
      </dgm:t>
    </dgm:pt>
    <dgm:pt modelId="{794E0B97-84F8-4798-94E8-36A81463BF2C}" type="pres">
      <dgm:prSet presAssocID="{5C377BBE-DA9D-4E30-92B6-352DDDEA7F9A}" presName="FinalChildText" presStyleLbl="revTx" presStyleIdx="3" presStyleCnt="4" custScaleX="198609" custScaleY="128838" custLinFactNeighborX="23319" custLinFactNeighborY="-2087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t-EE"/>
        </a:p>
      </dgm:t>
    </dgm:pt>
  </dgm:ptLst>
  <dgm:cxnLst>
    <dgm:cxn modelId="{42F55A77-F62B-4D45-A105-D2CC08C0A6B8}" type="presOf" srcId="{529BCF6F-DD46-4845-8A16-C79DD9F01B00}" destId="{E942357B-AA46-439B-B193-DBACB8532CD1}" srcOrd="0" destOrd="0" presId="urn:microsoft.com/office/officeart/2005/8/layout/StepDownProcess"/>
    <dgm:cxn modelId="{B34D9157-4885-4279-9B63-0CA3F1E16D17}" srcId="{5C377BBE-DA9D-4E30-92B6-352DDDEA7F9A}" destId="{8C39CA0A-795E-4ED0-82CC-39329F99F877}" srcOrd="0" destOrd="0" parTransId="{86713DB9-2FF7-4886-B55D-69B12BED75E0}" sibTransId="{38FABD06-7563-41AD-967A-8D538A537A94}"/>
    <dgm:cxn modelId="{EE53CEE6-E8E0-4607-A49D-60746DC7FC11}" srcId="{728CE0F6-8B50-455E-B03F-A5B52514DEC8}" destId="{5D2FB699-9C18-47BF-88C9-90A9F6628C58}" srcOrd="1" destOrd="0" parTransId="{F7722BCD-449E-4BAE-A757-D07A7AFB54CE}" sibTransId="{09938D34-FC8B-4FD1-8032-37F685C223AC}"/>
    <dgm:cxn modelId="{38F91034-F5A5-42EC-9D61-90AF785A17D1}" type="presOf" srcId="{07BFF60F-3D58-488E-8DC2-34E91CF9E7B5}" destId="{26D94CDC-5A99-4D07-ADFA-8E28FFF77564}" srcOrd="0" destOrd="0" presId="urn:microsoft.com/office/officeart/2005/8/layout/StepDownProcess"/>
    <dgm:cxn modelId="{B77A4059-F167-42C4-80BA-8CFA39F41D82}" srcId="{5D2FB699-9C18-47BF-88C9-90A9F6628C58}" destId="{7FC7308B-7330-4AFD-BDAF-FE5CE481FF21}" srcOrd="0" destOrd="0" parTransId="{3A172915-3760-4F50-ADDC-9A147F1DAD59}" sibTransId="{39A8B22C-7CA8-4952-82DB-02DE1087255D}"/>
    <dgm:cxn modelId="{55EC0A51-3BED-4D7F-B73A-1F08115A47CE}" srcId="{728CE0F6-8B50-455E-B03F-A5B52514DEC8}" destId="{CAE9A247-1D14-48D2-8AE9-7ED39D7FAA19}" srcOrd="2" destOrd="0" parTransId="{481C6B28-2547-4660-9B69-8C730A1D656D}" sibTransId="{5F5CC745-4B72-4216-BE93-3927693230A9}"/>
    <dgm:cxn modelId="{DD45DF9C-890D-4D5A-A30B-9F86865B8B6D}" srcId="{728CE0F6-8B50-455E-B03F-A5B52514DEC8}" destId="{07BFF60F-3D58-488E-8DC2-34E91CF9E7B5}" srcOrd="0" destOrd="0" parTransId="{9A6E4877-55B7-49D9-AC45-A9700AF383EB}" sibTransId="{44349056-9CFD-4A63-B5C6-EFC7D2D3CFAF}"/>
    <dgm:cxn modelId="{177ED6B0-34A4-453A-9516-5CFF68E51753}" type="presOf" srcId="{5D2FB699-9C18-47BF-88C9-90A9F6628C58}" destId="{676A0763-AD79-4DD4-A9EA-AF14C54FF833}" srcOrd="0" destOrd="0" presId="urn:microsoft.com/office/officeart/2005/8/layout/StepDownProcess"/>
    <dgm:cxn modelId="{5B4A0378-E1FE-4B2D-8AB9-1D1A6BE9CB85}" type="presOf" srcId="{5C377BBE-DA9D-4E30-92B6-352DDDEA7F9A}" destId="{266E85F0-BCCA-437C-B0F7-E3B0D1707140}" srcOrd="0" destOrd="0" presId="urn:microsoft.com/office/officeart/2005/8/layout/StepDownProcess"/>
    <dgm:cxn modelId="{9C49FFA0-E3E5-4CF9-BDDF-98D79A2F4BA0}" type="presOf" srcId="{E35AB503-06BE-4968-8AC0-C8FBE94C325E}" destId="{DEF7DDAD-B4D9-43A3-91A3-3B78CB78E000}" srcOrd="0" destOrd="0" presId="urn:microsoft.com/office/officeart/2005/8/layout/StepDownProcess"/>
    <dgm:cxn modelId="{ACAE5818-090D-40BD-A849-7758A93686DD}" type="presOf" srcId="{CAE9A247-1D14-48D2-8AE9-7ED39D7FAA19}" destId="{8AED3A1D-CEF9-4BEA-87B0-AA4D1211E7D8}" srcOrd="0" destOrd="0" presId="urn:microsoft.com/office/officeart/2005/8/layout/StepDownProcess"/>
    <dgm:cxn modelId="{400CFFB9-E50F-44F3-AC0D-824DAB9CB9D0}" type="presOf" srcId="{728CE0F6-8B50-455E-B03F-A5B52514DEC8}" destId="{49100312-FE24-4A07-9A50-29889A5A881E}" srcOrd="0" destOrd="0" presId="urn:microsoft.com/office/officeart/2005/8/layout/StepDownProcess"/>
    <dgm:cxn modelId="{FD242BBF-6380-4F4C-905E-AA869F43F32B}" srcId="{07BFF60F-3D58-488E-8DC2-34E91CF9E7B5}" destId="{529BCF6F-DD46-4845-8A16-C79DD9F01B00}" srcOrd="0" destOrd="0" parTransId="{E6720AE1-1D8A-4C8F-8385-774C1BE3C447}" sibTransId="{931DE825-7C01-4030-AEE0-464EF21BD3A5}"/>
    <dgm:cxn modelId="{BF1FAA39-A090-4630-BBBF-C3803D65DECC}" srcId="{CAE9A247-1D14-48D2-8AE9-7ED39D7FAA19}" destId="{E35AB503-06BE-4968-8AC0-C8FBE94C325E}" srcOrd="0" destOrd="0" parTransId="{9190B3D1-18B8-4002-9A20-EB88E1E2B75F}" sibTransId="{5C032D41-16C9-46D1-9779-0FDC7DB014B2}"/>
    <dgm:cxn modelId="{48AED959-1E06-4737-B37B-310FC441578A}" srcId="{728CE0F6-8B50-455E-B03F-A5B52514DEC8}" destId="{5C377BBE-DA9D-4E30-92B6-352DDDEA7F9A}" srcOrd="3" destOrd="0" parTransId="{298670CD-4AAD-45C5-9AE2-BB2E8521D264}" sibTransId="{552222B6-6E48-4D8B-AC34-A986374994EA}"/>
    <dgm:cxn modelId="{4B33E822-3AD6-431D-9B19-B6FAB4C306C4}" type="presOf" srcId="{8C39CA0A-795E-4ED0-82CC-39329F99F877}" destId="{794E0B97-84F8-4798-94E8-36A81463BF2C}" srcOrd="0" destOrd="0" presId="urn:microsoft.com/office/officeart/2005/8/layout/StepDownProcess"/>
    <dgm:cxn modelId="{CCFC4573-F058-469D-BF40-4F987155A864}" type="presOf" srcId="{7FC7308B-7330-4AFD-BDAF-FE5CE481FF21}" destId="{1583A6F5-07C6-4C18-A16D-D9E132D0318A}" srcOrd="0" destOrd="0" presId="urn:microsoft.com/office/officeart/2005/8/layout/StepDownProcess"/>
    <dgm:cxn modelId="{610246B2-1666-4B56-A953-1F80B6DF9B3A}" type="presParOf" srcId="{49100312-FE24-4A07-9A50-29889A5A881E}" destId="{2E5DC9D3-9FDD-4A66-9D0D-97643CA4F7F4}" srcOrd="0" destOrd="0" presId="urn:microsoft.com/office/officeart/2005/8/layout/StepDownProcess"/>
    <dgm:cxn modelId="{6D488D79-394E-45A4-8C20-BC7F05FDA3FD}" type="presParOf" srcId="{2E5DC9D3-9FDD-4A66-9D0D-97643CA4F7F4}" destId="{E8DB8BE6-1869-4700-B117-8EDC353BD7DE}" srcOrd="0" destOrd="0" presId="urn:microsoft.com/office/officeart/2005/8/layout/StepDownProcess"/>
    <dgm:cxn modelId="{BDA01C6B-151B-4706-BF94-8CF7BC144612}" type="presParOf" srcId="{2E5DC9D3-9FDD-4A66-9D0D-97643CA4F7F4}" destId="{26D94CDC-5A99-4D07-ADFA-8E28FFF77564}" srcOrd="1" destOrd="0" presId="urn:microsoft.com/office/officeart/2005/8/layout/StepDownProcess"/>
    <dgm:cxn modelId="{F6715532-2321-4BAD-8002-DA7ACAEBDBC8}" type="presParOf" srcId="{2E5DC9D3-9FDD-4A66-9D0D-97643CA4F7F4}" destId="{E942357B-AA46-439B-B193-DBACB8532CD1}" srcOrd="2" destOrd="0" presId="urn:microsoft.com/office/officeart/2005/8/layout/StepDownProcess"/>
    <dgm:cxn modelId="{25301153-5A62-4B40-AAD4-AD5C24A95364}" type="presParOf" srcId="{49100312-FE24-4A07-9A50-29889A5A881E}" destId="{76F25BBF-DAC6-43E4-A3AB-495737278606}" srcOrd="1" destOrd="0" presId="urn:microsoft.com/office/officeart/2005/8/layout/StepDownProcess"/>
    <dgm:cxn modelId="{C5E46A0D-29B2-4FCA-82CB-1B324D5A4F41}" type="presParOf" srcId="{49100312-FE24-4A07-9A50-29889A5A881E}" destId="{7B9A8FAD-D63F-45D0-B67A-4AE23A78E556}" srcOrd="2" destOrd="0" presId="urn:microsoft.com/office/officeart/2005/8/layout/StepDownProcess"/>
    <dgm:cxn modelId="{24C4B15A-3C60-4D8E-BC99-9E47B901A807}" type="presParOf" srcId="{7B9A8FAD-D63F-45D0-B67A-4AE23A78E556}" destId="{3B2E8B9F-E740-4D1C-BAD0-F6E718308E1A}" srcOrd="0" destOrd="0" presId="urn:microsoft.com/office/officeart/2005/8/layout/StepDownProcess"/>
    <dgm:cxn modelId="{6DF89CA1-A0FB-4759-A7A4-0C2737D357E3}" type="presParOf" srcId="{7B9A8FAD-D63F-45D0-B67A-4AE23A78E556}" destId="{676A0763-AD79-4DD4-A9EA-AF14C54FF833}" srcOrd="1" destOrd="0" presId="urn:microsoft.com/office/officeart/2005/8/layout/StepDownProcess"/>
    <dgm:cxn modelId="{FE63B883-5B27-4BCA-B41B-7AE8D2856F7B}" type="presParOf" srcId="{7B9A8FAD-D63F-45D0-B67A-4AE23A78E556}" destId="{1583A6F5-07C6-4C18-A16D-D9E132D0318A}" srcOrd="2" destOrd="0" presId="urn:microsoft.com/office/officeart/2005/8/layout/StepDownProcess"/>
    <dgm:cxn modelId="{EF94CC5E-8641-4312-B489-F51C53B6FAD1}" type="presParOf" srcId="{49100312-FE24-4A07-9A50-29889A5A881E}" destId="{D7A92092-CD54-4AC1-97BB-8231509BAB28}" srcOrd="3" destOrd="0" presId="urn:microsoft.com/office/officeart/2005/8/layout/StepDownProcess"/>
    <dgm:cxn modelId="{694E3858-85B9-4534-9C2D-F1F8ABE00DB4}" type="presParOf" srcId="{49100312-FE24-4A07-9A50-29889A5A881E}" destId="{F1B42C66-F6C5-41AB-94B4-392A0FB90609}" srcOrd="4" destOrd="0" presId="urn:microsoft.com/office/officeart/2005/8/layout/StepDownProcess"/>
    <dgm:cxn modelId="{0F33EDBB-BCBF-4596-8806-2D79F7DE3CA6}" type="presParOf" srcId="{F1B42C66-F6C5-41AB-94B4-392A0FB90609}" destId="{B38B0155-0F13-4179-8DDE-0DC974146F94}" srcOrd="0" destOrd="0" presId="urn:microsoft.com/office/officeart/2005/8/layout/StepDownProcess"/>
    <dgm:cxn modelId="{16C861D3-AE8E-4976-913C-0C172D9FFCE4}" type="presParOf" srcId="{F1B42C66-F6C5-41AB-94B4-392A0FB90609}" destId="{8AED3A1D-CEF9-4BEA-87B0-AA4D1211E7D8}" srcOrd="1" destOrd="0" presId="urn:microsoft.com/office/officeart/2005/8/layout/StepDownProcess"/>
    <dgm:cxn modelId="{ADD80C79-6772-4AA6-B6F8-1FA775913E33}" type="presParOf" srcId="{F1B42C66-F6C5-41AB-94B4-392A0FB90609}" destId="{DEF7DDAD-B4D9-43A3-91A3-3B78CB78E000}" srcOrd="2" destOrd="0" presId="urn:microsoft.com/office/officeart/2005/8/layout/StepDownProcess"/>
    <dgm:cxn modelId="{ECCF728C-DDAB-4A84-8C7C-52C9B93748F7}" type="presParOf" srcId="{49100312-FE24-4A07-9A50-29889A5A881E}" destId="{6CA05663-9499-47EC-9D7A-67CF2024BE0B}" srcOrd="5" destOrd="0" presId="urn:microsoft.com/office/officeart/2005/8/layout/StepDownProcess"/>
    <dgm:cxn modelId="{A0D94940-A0E5-4712-B522-8AF8225CDDDB}" type="presParOf" srcId="{49100312-FE24-4A07-9A50-29889A5A881E}" destId="{722CDE16-78FB-48E5-B6A3-1EEF5D7183F2}" srcOrd="6" destOrd="0" presId="urn:microsoft.com/office/officeart/2005/8/layout/StepDownProcess"/>
    <dgm:cxn modelId="{DFB48D5E-2EE2-4266-AFD6-C8EEE7A340F3}" type="presParOf" srcId="{722CDE16-78FB-48E5-B6A3-1EEF5D7183F2}" destId="{266E85F0-BCCA-437C-B0F7-E3B0D1707140}" srcOrd="0" destOrd="0" presId="urn:microsoft.com/office/officeart/2005/8/layout/StepDownProcess"/>
    <dgm:cxn modelId="{504D5895-3D0D-4628-8AE1-DDEE82F42ABC}" type="presParOf" srcId="{722CDE16-78FB-48E5-B6A3-1EEF5D7183F2}" destId="{794E0B97-84F8-4798-94E8-36A81463BF2C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DB8BE6-1869-4700-B117-8EDC353BD7DE}">
      <dsp:nvSpPr>
        <dsp:cNvPr id="0" name=""/>
        <dsp:cNvSpPr/>
      </dsp:nvSpPr>
      <dsp:spPr>
        <a:xfrm rot="5400000">
          <a:off x="708714" y="607233"/>
          <a:ext cx="1028099" cy="1170454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D94CDC-5A99-4D07-ADFA-8E28FFF77564}">
      <dsp:nvSpPr>
        <dsp:cNvPr id="0" name=""/>
        <dsp:cNvSpPr/>
      </dsp:nvSpPr>
      <dsp:spPr>
        <a:xfrm>
          <a:off x="228470" y="79036"/>
          <a:ext cx="1015634" cy="867999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t-EE" sz="2300" b="1" kern="1200" dirty="0">
              <a:solidFill>
                <a:schemeClr val="bg1"/>
              </a:solidFill>
            </a:rPr>
            <a:t>2</a:t>
          </a:r>
          <a:r>
            <a:rPr lang="et-EE" sz="2300" kern="1200" dirty="0">
              <a:solidFill>
                <a:schemeClr val="bg1"/>
              </a:solidFill>
            </a:rPr>
            <a:t> </a:t>
          </a:r>
          <a:r>
            <a:rPr lang="et-EE" sz="2300" b="1" kern="1200" dirty="0">
              <a:solidFill>
                <a:schemeClr val="bg1"/>
              </a:solidFill>
            </a:rPr>
            <a:t>tase</a:t>
          </a:r>
        </a:p>
      </dsp:txBody>
      <dsp:txXfrm>
        <a:off x="270850" y="121416"/>
        <a:ext cx="930874" cy="783239"/>
      </dsp:txXfrm>
    </dsp:sp>
    <dsp:sp modelId="{E942357B-AA46-439B-B193-DBACB8532CD1}">
      <dsp:nvSpPr>
        <dsp:cNvPr id="0" name=""/>
        <dsp:cNvSpPr/>
      </dsp:nvSpPr>
      <dsp:spPr>
        <a:xfrm>
          <a:off x="1284413" y="38558"/>
          <a:ext cx="3055429" cy="9791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t-EE" sz="1800" kern="1200" dirty="0"/>
            <a:t>esmaõpe, 94% </a:t>
          </a:r>
          <a:r>
            <a:rPr lang="et-EE" sz="1800" kern="1200" dirty="0" smtClean="0"/>
            <a:t>toimetuleku õppekava lõpetanu</a:t>
          </a:r>
          <a:endParaRPr lang="et-EE" sz="1800" kern="1200" dirty="0"/>
        </a:p>
      </dsp:txBody>
      <dsp:txXfrm>
        <a:off x="1284413" y="38558"/>
        <a:ext cx="3055429" cy="979141"/>
      </dsp:txXfrm>
    </dsp:sp>
    <dsp:sp modelId="{3B2E8B9F-E740-4D1C-BAD0-F6E718308E1A}">
      <dsp:nvSpPr>
        <dsp:cNvPr id="0" name=""/>
        <dsp:cNvSpPr/>
      </dsp:nvSpPr>
      <dsp:spPr>
        <a:xfrm rot="5400000">
          <a:off x="2328051" y="2102644"/>
          <a:ext cx="1028099" cy="1170454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6A0763-AD79-4DD4-A9EA-AF14C54FF833}">
      <dsp:nvSpPr>
        <dsp:cNvPr id="0" name=""/>
        <dsp:cNvSpPr/>
      </dsp:nvSpPr>
      <dsp:spPr>
        <a:xfrm>
          <a:off x="1841705" y="1268164"/>
          <a:ext cx="1373355" cy="1009386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t-EE" sz="2400" kern="1200" dirty="0"/>
            <a:t>3.tase</a:t>
          </a:r>
        </a:p>
      </dsp:txBody>
      <dsp:txXfrm>
        <a:off x="1890988" y="1317447"/>
        <a:ext cx="1274789" cy="910820"/>
      </dsp:txXfrm>
    </dsp:sp>
    <dsp:sp modelId="{1583A6F5-07C6-4C18-A16D-D9E132D0318A}">
      <dsp:nvSpPr>
        <dsp:cNvPr id="0" name=""/>
        <dsp:cNvSpPr/>
      </dsp:nvSpPr>
      <dsp:spPr>
        <a:xfrm>
          <a:off x="3510892" y="1173177"/>
          <a:ext cx="2173796" cy="9791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t-EE" sz="1800" kern="1200" dirty="0"/>
            <a:t>esmaõpe</a:t>
          </a:r>
        </a:p>
      </dsp:txBody>
      <dsp:txXfrm>
        <a:off x="3510892" y="1173177"/>
        <a:ext cx="2173796" cy="979141"/>
      </dsp:txXfrm>
    </dsp:sp>
    <dsp:sp modelId="{B38B0155-0F13-4179-8DDE-0DC974146F94}">
      <dsp:nvSpPr>
        <dsp:cNvPr id="0" name=""/>
        <dsp:cNvSpPr/>
      </dsp:nvSpPr>
      <dsp:spPr>
        <a:xfrm rot="5400000">
          <a:off x="4056416" y="3394596"/>
          <a:ext cx="1028099" cy="1170454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ED3A1D-CEF9-4BEA-87B0-AA4D1211E7D8}">
      <dsp:nvSpPr>
        <dsp:cNvPr id="0" name=""/>
        <dsp:cNvSpPr/>
      </dsp:nvSpPr>
      <dsp:spPr>
        <a:xfrm>
          <a:off x="3421137" y="2265351"/>
          <a:ext cx="1730713" cy="1211443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t-EE" sz="3200" b="1" kern="1200" dirty="0">
              <a:solidFill>
                <a:schemeClr val="bg1"/>
              </a:solidFill>
            </a:rPr>
            <a:t>4. tase</a:t>
          </a:r>
        </a:p>
      </dsp:txBody>
      <dsp:txXfrm>
        <a:off x="3480285" y="2324499"/>
        <a:ext cx="1612417" cy="1093147"/>
      </dsp:txXfrm>
    </dsp:sp>
    <dsp:sp modelId="{DEF7DDAD-B4D9-43A3-91A3-3B78CB78E000}">
      <dsp:nvSpPr>
        <dsp:cNvPr id="0" name=""/>
        <dsp:cNvSpPr/>
      </dsp:nvSpPr>
      <dsp:spPr>
        <a:xfrm>
          <a:off x="5284292" y="2403518"/>
          <a:ext cx="2245407" cy="14179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t-EE" sz="1800" kern="1200" dirty="0"/>
            <a:t>esmaõpe </a:t>
          </a:r>
          <a:r>
            <a:rPr lang="et-EE" sz="1800" b="1" kern="1200" dirty="0"/>
            <a:t>(sh kutsekeskharidus)</a:t>
          </a:r>
          <a:r>
            <a:rPr lang="et-EE" sz="1800" kern="1200" dirty="0"/>
            <a:t> ja jätkuõpe </a:t>
          </a:r>
        </a:p>
      </dsp:txBody>
      <dsp:txXfrm>
        <a:off x="5284292" y="2403518"/>
        <a:ext cx="2245407" cy="1417944"/>
      </dsp:txXfrm>
    </dsp:sp>
    <dsp:sp modelId="{266E85F0-BCCA-437C-B0F7-E3B0D1707140}">
      <dsp:nvSpPr>
        <dsp:cNvPr id="0" name=""/>
        <dsp:cNvSpPr/>
      </dsp:nvSpPr>
      <dsp:spPr>
        <a:xfrm>
          <a:off x="5145257" y="3876829"/>
          <a:ext cx="1603644" cy="1086119"/>
        </a:xfrm>
        <a:prstGeom prst="roundRect">
          <a:avLst>
            <a:gd name="adj" fmla="val 166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t-EE" sz="2800" kern="1200" dirty="0"/>
            <a:t>5. tase </a:t>
          </a:r>
        </a:p>
      </dsp:txBody>
      <dsp:txXfrm>
        <a:off x="5198287" y="3929859"/>
        <a:ext cx="1497584" cy="980059"/>
      </dsp:txXfrm>
    </dsp:sp>
    <dsp:sp modelId="{794E0B97-84F8-4798-94E8-36A81463BF2C}">
      <dsp:nvSpPr>
        <dsp:cNvPr id="0" name=""/>
        <dsp:cNvSpPr/>
      </dsp:nvSpPr>
      <dsp:spPr>
        <a:xfrm>
          <a:off x="6499534" y="3788323"/>
          <a:ext cx="2500003" cy="12615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t-EE" sz="1800" kern="1200" dirty="0"/>
            <a:t>esmaõpe ja jätkuõpe (</a:t>
          </a:r>
          <a:r>
            <a:rPr lang="et-EE" sz="1800" b="1" kern="1200" dirty="0"/>
            <a:t>keskhariduse</a:t>
          </a:r>
          <a:r>
            <a:rPr lang="et-EE" sz="1800" kern="1200" dirty="0"/>
            <a:t> järgne)</a:t>
          </a:r>
        </a:p>
      </dsp:txBody>
      <dsp:txXfrm>
        <a:off x="6499534" y="3788323"/>
        <a:ext cx="2500003" cy="12615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none" lIns="90004" tIns="44997" rIns="90004" bIns="44997" anchor="t" anchorCtr="0" compatLnSpc="0"/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 sz="1400" b="0" i="0" u="none" strike="noStrike" kern="1200" cap="none" spc="0" baseline="0">
              <a:solidFill>
                <a:srgbClr val="000000"/>
              </a:solidFill>
              <a:uFillTx/>
              <a:latin typeface="Roboto Condensed" pitchFamily="18"/>
              <a:ea typeface="Microsoft YaHei" pitchFamily="2"/>
              <a:cs typeface="Mangal" pitchFamily="2"/>
            </a:endParaRPr>
          </a:p>
        </p:txBody>
      </p:sp>
      <p:sp>
        <p:nvSpPr>
          <p:cNvPr id="3" name="Date Placeholder 2"/>
          <p:cNvSpPr txBox="1">
            <a:spLocks noGrp="1"/>
          </p:cNvSpPr>
          <p:nvPr>
            <p:ph type="dt" sz="quarter" idx="1"/>
          </p:nvPr>
        </p:nvSpPr>
        <p:spPr>
          <a:xfrm>
            <a:off x="4278962" y="0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none" lIns="90004" tIns="44997" rIns="90004" bIns="44997" anchor="t" anchorCtr="0" compatLnSpc="0"/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 sz="1400" b="0" i="0" u="none" strike="noStrike" kern="1200" cap="none" spc="0" baseline="0">
              <a:solidFill>
                <a:srgbClr val="000000"/>
              </a:solidFill>
              <a:uFillTx/>
              <a:latin typeface="Roboto Condensed" pitchFamily="18"/>
              <a:ea typeface="Microsoft YaHei" pitchFamily="2"/>
              <a:cs typeface="Mangal" pitchFamily="2"/>
            </a:endParaRPr>
          </a:p>
        </p:txBody>
      </p:sp>
      <p:sp>
        <p:nvSpPr>
          <p:cNvPr id="4" name="Footer Placeholder 3"/>
          <p:cNvSpPr txBox="1">
            <a:spLocks noGrp="1"/>
          </p:cNvSpPr>
          <p:nvPr>
            <p:ph type="ftr" sz="quarter" idx="2"/>
          </p:nvPr>
        </p:nvSpPr>
        <p:spPr>
          <a:xfrm>
            <a:off x="0" y="10157402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none" lIns="90004" tIns="44997" rIns="90004" bIns="44997" anchor="b" anchorCtr="0" compatLnSpc="0"/>
          <a:lstStyle/>
          <a:p>
            <a: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 sz="1400" b="0" i="0" u="none" strike="noStrike" kern="1200" cap="none" spc="0" baseline="0">
              <a:solidFill>
                <a:srgbClr val="000000"/>
              </a:solidFill>
              <a:uFillTx/>
              <a:latin typeface="Roboto Condensed" pitchFamily="18"/>
              <a:ea typeface="Microsoft YaHei" pitchFamily="2"/>
              <a:cs typeface="Mangal" pitchFamily="2"/>
            </a:endParaRPr>
          </a:p>
        </p:txBody>
      </p:sp>
      <p:sp>
        <p:nvSpPr>
          <p:cNvPr id="5" name="Slide Number Placeholder 4"/>
          <p:cNvSpPr txBox="1">
            <a:spLocks noGrp="1"/>
          </p:cNvSpPr>
          <p:nvPr>
            <p:ph type="sldNum" sz="quarter" idx="3"/>
          </p:nvPr>
        </p:nvSpPr>
        <p:spPr>
          <a:xfrm>
            <a:off x="4278962" y="10157402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none" lIns="90004" tIns="44997" rIns="90004" bIns="44997" anchor="b" anchorCtr="0" compatLnSpc="0"/>
          <a:lstStyle/>
          <a:p>
            <a: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4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6DA4CFF4-70A9-4F78-BA7B-8B1830FE0430}" type="slidenum">
              <a:t>‹#›</a:t>
            </a:fld>
            <a:endParaRPr lang="et-EE" sz="1400" b="0" i="0" u="none" strike="noStrike" kern="1200" cap="none" spc="0" baseline="0">
              <a:solidFill>
                <a:srgbClr val="000000"/>
              </a:solidFill>
              <a:uFillTx/>
              <a:latin typeface="Roboto Condensed" pitchFamily="18"/>
              <a:ea typeface="Microsoft YaHei" pitchFamily="2"/>
              <a:cs typeface="Mangal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399353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 idx="2"/>
          </p:nvPr>
        </p:nvSpPr>
        <p:spPr>
          <a:xfrm>
            <a:off x="1107000" y="812517"/>
            <a:ext cx="5345280" cy="4008958"/>
          </a:xfrm>
          <a:prstGeom prst="rect">
            <a:avLst/>
          </a:prstGeom>
          <a:noFill/>
          <a:ln>
            <a:noFill/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3"/>
          </p:nvPr>
        </p:nvSpPr>
        <p:spPr>
          <a:xfrm>
            <a:off x="755998" y="5078522"/>
            <a:ext cx="6047640" cy="4811042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lvl="0"/>
            <a:endParaRPr lang="et-EE"/>
          </a:p>
        </p:txBody>
      </p:sp>
      <p:sp>
        <p:nvSpPr>
          <p:cNvPr id="4" name="Header Placeholder 3"/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t-EE" sz="1400" b="0" i="0" u="none" strike="noStrike" kern="1200" cap="none" spc="0" baseline="0">
                <a:solidFill>
                  <a:srgbClr val="000000"/>
                </a:solidFill>
                <a:uFillTx/>
                <a:latin typeface="Times New Roman" pitchFamily="18"/>
                <a:ea typeface="Arial Unicode MS" pitchFamily="2"/>
                <a:cs typeface="Tahoma" pitchFamily="2"/>
              </a:defRPr>
            </a:lvl1pPr>
          </a:lstStyle>
          <a:p>
            <a:pPr lvl="0"/>
            <a:endParaRPr lang="et-EE"/>
          </a:p>
        </p:txBody>
      </p:sp>
      <p:sp>
        <p:nvSpPr>
          <p:cNvPr id="5" name="Date Placeholder 4"/>
          <p:cNvSpPr txBox="1">
            <a:spLocks noGrp="1"/>
          </p:cNvSpPr>
          <p:nvPr>
            <p:ph type="dt" idx="1"/>
          </p:nvPr>
        </p:nvSpPr>
        <p:spPr>
          <a:xfrm>
            <a:off x="4278962" y="0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t-EE" sz="1400" b="0" i="0" u="none" strike="noStrike" kern="1200" cap="none" spc="0" baseline="0">
                <a:solidFill>
                  <a:srgbClr val="000000"/>
                </a:solidFill>
                <a:uFillTx/>
                <a:latin typeface="Times New Roman" pitchFamily="18"/>
                <a:ea typeface="Arial Unicode MS" pitchFamily="2"/>
                <a:cs typeface="Tahoma" pitchFamily="2"/>
              </a:defRPr>
            </a:lvl1pPr>
          </a:lstStyle>
          <a:p>
            <a:pPr lvl="0"/>
            <a:endParaRPr lang="et-EE"/>
          </a:p>
        </p:txBody>
      </p:sp>
      <p:sp>
        <p:nvSpPr>
          <p:cNvPr id="6" name="Footer Placeholder 5"/>
          <p:cNvSpPr txBox="1">
            <a:spLocks noGrp="1"/>
          </p:cNvSpPr>
          <p:nvPr>
            <p:ph type="ftr" sz="quarter" idx="4"/>
          </p:nvPr>
        </p:nvSpPr>
        <p:spPr>
          <a:xfrm>
            <a:off x="0" y="10157402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b" anchorCtr="0" compatLnSpc="1"/>
          <a:lstStyle>
            <a:lvl1pPr marL="0" marR="0" lvl="0" indent="0" algn="l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t-EE" sz="1400" b="0" i="0" u="none" strike="noStrike" kern="1200" cap="none" spc="0" baseline="0">
                <a:solidFill>
                  <a:srgbClr val="000000"/>
                </a:solidFill>
                <a:uFillTx/>
                <a:latin typeface="Times New Roman" pitchFamily="18"/>
                <a:ea typeface="Arial Unicode MS" pitchFamily="2"/>
                <a:cs typeface="Tahoma" pitchFamily="2"/>
              </a:defRPr>
            </a:lvl1pPr>
          </a:lstStyle>
          <a:p>
            <a:pPr lvl="0"/>
            <a:endParaRPr lang="et-EE"/>
          </a:p>
        </p:txBody>
      </p:sp>
      <p:sp>
        <p:nvSpPr>
          <p:cNvPr id="7" name="Slide Number Placeholder 6"/>
          <p:cNvSpPr txBox="1">
            <a:spLocks noGrp="1"/>
          </p:cNvSpPr>
          <p:nvPr>
            <p:ph type="sldNum" sz="quarter" idx="5"/>
          </p:nvPr>
        </p:nvSpPr>
        <p:spPr>
          <a:xfrm>
            <a:off x="4278962" y="10157402"/>
            <a:ext cx="3280684" cy="534238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b" anchorCtr="0" compatLnSpc="1"/>
          <a:lstStyle>
            <a:lvl1pPr marL="0" marR="0" lvl="0" indent="0" algn="r" defTabSz="914400" rtl="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t-EE" sz="1400" b="0" i="0" u="none" strike="noStrike" kern="1200" cap="none" spc="0" baseline="0">
                <a:solidFill>
                  <a:srgbClr val="000000"/>
                </a:solidFill>
                <a:uFillTx/>
                <a:latin typeface="Times New Roman" pitchFamily="18"/>
                <a:ea typeface="Arial Unicode MS" pitchFamily="2"/>
                <a:cs typeface="Tahoma" pitchFamily="2"/>
              </a:defRPr>
            </a:lvl1pPr>
          </a:lstStyle>
          <a:p>
            <a:pPr lvl="0"/>
            <a:fld id="{5B1A89E1-568D-4AA6-8700-15F03D2571A7}" type="slidenum"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2686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15999" marR="0" lvl="0" indent="-215999" defTabSz="914400" rtl="0" fontAlgn="auto" hangingPunct="0">
      <a:lnSpc>
        <a:spcPct val="100000"/>
      </a:lnSpc>
      <a:spcBef>
        <a:spcPts val="0"/>
      </a:spcBef>
      <a:spcAft>
        <a:spcPts val="0"/>
      </a:spcAft>
      <a:buNone/>
      <a:tabLst/>
      <a:defRPr lang="et-EE" sz="2000" b="0" i="0" u="none" strike="noStrike" kern="1200" cap="none" spc="0" baseline="0">
        <a:solidFill>
          <a:srgbClr val="000000"/>
        </a:solidFill>
        <a:uFillTx/>
        <a:latin typeface="Arial" pitchFamily="18"/>
        <a:ea typeface="Microsoft YaHei" pitchFamily="2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812800"/>
            <a:ext cx="5272088" cy="4008438"/>
          </a:xfrm>
          <a:solidFill>
            <a:srgbClr val="4F81BD"/>
          </a:solidFill>
          <a:ln w="25402">
            <a:solidFill>
              <a:srgbClr val="385D8A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>
            <a:spAutoFit/>
          </a:bodyPr>
          <a:lstStyle/>
          <a:p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1014055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812800"/>
            <a:ext cx="5272088" cy="4008438"/>
          </a:xfrm>
          <a:solidFill>
            <a:srgbClr val="4F81BD"/>
          </a:solidFill>
          <a:ln w="25402">
            <a:solidFill>
              <a:srgbClr val="385D8A"/>
            </a:solidFill>
            <a:prstDash val="solid"/>
          </a:ln>
        </p:spPr>
      </p:sp>
      <p:sp>
        <p:nvSpPr>
          <p:cNvPr id="3" name="Notes Placeholder 2"/>
          <p:cNvSpPr txBox="1">
            <a:spLocks noGrp="1"/>
          </p:cNvSpPr>
          <p:nvPr>
            <p:ph type="body" sz="quarter" idx="1"/>
          </p:nvPr>
        </p:nvSpPr>
        <p:spPr/>
        <p:txBody>
          <a:bodyPr>
            <a:spAutoFit/>
          </a:bodyPr>
          <a:lstStyle/>
          <a:p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039606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Harilik paigut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t-EE" smtClean="0"/>
              <a:t>Muutke pealkirja laadi</a:t>
            </a:r>
            <a:endParaRPr lang="et-EE" dirty="0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4238844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inult pealkir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t-EE" smtClean="0"/>
              <a:t>Muutke pealkirja laadi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2206803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Kaks veerg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t-EE" smtClean="0"/>
              <a:t>Muutke pealkirja laadi</a:t>
            </a:r>
            <a:endParaRPr lang="et-EE" dirty="0"/>
          </a:p>
        </p:txBody>
      </p:sp>
      <p:sp>
        <p:nvSpPr>
          <p:cNvPr id="3" name="Content Placeholder 2"/>
          <p:cNvSpPr txBox="1">
            <a:spLocks noGrp="1"/>
          </p:cNvSpPr>
          <p:nvPr>
            <p:ph idx="1"/>
          </p:nvPr>
        </p:nvSpPr>
        <p:spPr>
          <a:xfrm>
            <a:off x="503240" y="1768477"/>
            <a:ext cx="3564481" cy="4514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t-EE" dirty="0"/>
          </a:p>
        </p:txBody>
      </p:sp>
      <p:sp>
        <p:nvSpPr>
          <p:cNvPr id="4" name="Content Placeholder 3"/>
          <p:cNvSpPr txBox="1">
            <a:spLocks noGrp="1"/>
          </p:cNvSpPr>
          <p:nvPr>
            <p:ph idx="2"/>
          </p:nvPr>
        </p:nvSpPr>
        <p:spPr>
          <a:xfrm>
            <a:off x="4462416" y="1768477"/>
            <a:ext cx="3565745" cy="4514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3332112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ühi leh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487883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 txBox="1">
            <a:spLocks noGrp="1"/>
          </p:cNvSpPr>
          <p:nvPr>
            <p:ph type="title"/>
          </p:nvPr>
        </p:nvSpPr>
        <p:spPr>
          <a:xfrm>
            <a:off x="503998" y="301322"/>
            <a:ext cx="7524163" cy="1262155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ctr" anchorCtr="0" compatLnSpc="1"/>
          <a:lstStyle/>
          <a:p>
            <a:pPr lvl="0"/>
            <a:endParaRPr lang="et-EE" dirty="0"/>
          </a:p>
        </p:txBody>
      </p:sp>
      <p:sp>
        <p:nvSpPr>
          <p:cNvPr id="3" name="Text Placeholder 2"/>
          <p:cNvSpPr txBox="1">
            <a:spLocks noGrp="1"/>
          </p:cNvSpPr>
          <p:nvPr>
            <p:ph type="body" idx="1"/>
          </p:nvPr>
        </p:nvSpPr>
        <p:spPr>
          <a:xfrm>
            <a:off x="503998" y="1769043"/>
            <a:ext cx="7524163" cy="451440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lvl="0"/>
            <a:r>
              <a:rPr lang="et-EE" smtClean="0"/>
              <a:t>Muutke teksti laade</a:t>
            </a:r>
          </a:p>
          <a:p>
            <a:pPr lvl="1"/>
            <a:r>
              <a:rPr lang="et-EE" smtClean="0"/>
              <a:t>Teine tase</a:t>
            </a:r>
          </a:p>
          <a:p>
            <a:pPr lvl="2"/>
            <a:r>
              <a:rPr lang="et-EE" smtClean="0"/>
              <a:t>Kolmas tase</a:t>
            </a:r>
          </a:p>
          <a:p>
            <a:pPr lvl="3"/>
            <a:r>
              <a:rPr lang="et-EE" smtClean="0"/>
              <a:t>Neljas tase</a:t>
            </a:r>
          </a:p>
          <a:p>
            <a:pPr lvl="4"/>
            <a:r>
              <a:rPr lang="et-EE" smtClean="0"/>
              <a:t>Viies tase</a:t>
            </a:r>
            <a:endParaRPr lang="et-EE" dirty="0"/>
          </a:p>
        </p:txBody>
      </p:sp>
      <p:pic>
        <p:nvPicPr>
          <p:cNvPr id="8" name="Picture 2"/>
          <p:cNvPicPr>
            <a:picLocks noChangeAspect="1"/>
          </p:cNvPicPr>
          <p:nvPr userDrawn="1"/>
        </p:nvPicPr>
        <p:blipFill>
          <a:blip r:embed="rId6"/>
          <a:srcRect/>
          <a:stretch>
            <a:fillRect/>
          </a:stretch>
        </p:blipFill>
        <p:spPr>
          <a:xfrm>
            <a:off x="8244184" y="0"/>
            <a:ext cx="431029" cy="68399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63523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5" r:id="rId2"/>
    <p:sldLayoutId id="2147483663" r:id="rId3"/>
    <p:sldLayoutId id="2147483666" r:id="rId4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lvl="0" indent="0" algn="l" defTabSz="914400" rtl="0" eaLnBrk="1" fontAlgn="auto" hangingPunct="1">
        <a:lnSpc>
          <a:spcPct val="80000"/>
        </a:lnSpc>
        <a:spcBef>
          <a:spcPts val="0"/>
        </a:spcBef>
        <a:spcAft>
          <a:spcPts val="0"/>
        </a:spcAft>
        <a:buSzPct val="45000"/>
        <a:buFont typeface="StarSymbol"/>
        <a:buNone/>
        <a:tabLst/>
        <a:defRPr lang="et-EE" sz="36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1pPr>
    </p:titleStyle>
    <p:bodyStyle>
      <a:lvl1pPr marL="431999" marR="0" lvl="0" indent="-323999" defTabSz="914400" rtl="0" eaLnBrk="1" fontAlgn="auto" hangingPunct="1">
        <a:lnSpc>
          <a:spcPct val="100000"/>
        </a:lnSpc>
        <a:spcBef>
          <a:spcPts val="0"/>
        </a:spcBef>
        <a:spcAft>
          <a:spcPts val="1410"/>
        </a:spcAft>
        <a:buSzPct val="45000"/>
        <a:buFont typeface="StarSymbol"/>
        <a:buChar char="●"/>
        <a:tabLst/>
        <a:defRPr lang="en-US" sz="32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1pPr>
      <a:lvl2pPr marL="863998" marR="0" lvl="1" indent="-323999" defTabSz="914400" rtl="0" eaLnBrk="1" fontAlgn="auto" hangingPunct="1">
        <a:lnSpc>
          <a:spcPct val="100000"/>
        </a:lnSpc>
        <a:spcBef>
          <a:spcPts val="0"/>
        </a:spcBef>
        <a:spcAft>
          <a:spcPts val="1135"/>
        </a:spcAft>
        <a:buSzPct val="75000"/>
        <a:buFont typeface="StarSymbol"/>
        <a:buChar char="–"/>
        <a:tabLst/>
        <a:defRPr lang="en-US" sz="28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2pPr>
      <a:lvl3pPr marL="1295997" marR="0" lvl="2" indent="-287999" defTabSz="914400" rtl="0" eaLnBrk="1" fontAlgn="auto" hangingPunct="1">
        <a:lnSpc>
          <a:spcPct val="100000"/>
        </a:lnSpc>
        <a:spcBef>
          <a:spcPts val="0"/>
        </a:spcBef>
        <a:spcAft>
          <a:spcPts val="850"/>
        </a:spcAft>
        <a:buSzPct val="45000"/>
        <a:buFont typeface="StarSymbol"/>
        <a:buChar char="●"/>
        <a:tabLst/>
        <a:defRPr lang="en-US" sz="24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3pPr>
      <a:lvl4pPr marL="1727996" marR="0" lvl="3" indent="-215999" defTabSz="914400" rtl="0" eaLnBrk="1" fontAlgn="auto" hangingPunct="1">
        <a:lnSpc>
          <a:spcPct val="100000"/>
        </a:lnSpc>
        <a:spcBef>
          <a:spcPts val="0"/>
        </a:spcBef>
        <a:spcAft>
          <a:spcPts val="565"/>
        </a:spcAft>
        <a:buSzPct val="75000"/>
        <a:buFont typeface="StarSymbol"/>
        <a:buChar char="–"/>
        <a:tabLst/>
        <a:defRPr lang="en-US" sz="20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4pPr>
      <a:lvl5pPr marL="2159995" marR="0" lvl="4" indent="-215999" defTabSz="914400" rtl="0" eaLnBrk="1" fontAlgn="auto" hangingPunct="1">
        <a:lnSpc>
          <a:spcPct val="100000"/>
        </a:lnSpc>
        <a:spcBef>
          <a:spcPts val="0"/>
        </a:spcBef>
        <a:spcAft>
          <a:spcPts val="285"/>
        </a:spcAft>
        <a:buSzPct val="45000"/>
        <a:buFont typeface="StarSymbol"/>
        <a:buChar char="●"/>
        <a:tabLst/>
        <a:defRPr lang="en-US" sz="2000" b="0" i="0" u="none" strike="noStrike" kern="1200" cap="none" spc="0" baseline="0">
          <a:solidFill>
            <a:srgbClr val="000000"/>
          </a:solidFill>
          <a:uFillTx/>
          <a:latin typeface="Arial" panose="020B0604020202020204" pitchFamily="34" charset="0"/>
          <a:ea typeface="Microsoft YaHei" pitchFamily="2"/>
          <a:cs typeface="Arial" panose="020B0604020202020204" pitchFamily="34" charset="0"/>
        </a:defRPr>
      </a:lvl5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41B6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 noGrp="1"/>
          </p:cNvSpPr>
          <p:nvPr>
            <p:ph type="title" idx="4294967295"/>
          </p:nvPr>
        </p:nvSpPr>
        <p:spPr>
          <a:xfrm>
            <a:off x="1259409" y="2526981"/>
            <a:ext cx="6913563" cy="1800225"/>
          </a:xfrm>
        </p:spPr>
        <p:txBody>
          <a:bodyPr anchor="t"/>
          <a:lstStyle/>
          <a:p>
            <a:pPr lvl="0">
              <a:buNone/>
            </a:pPr>
            <a:r>
              <a:rPr lang="et-EE" dirty="0" smtClean="0">
                <a:solidFill>
                  <a:srgbClr val="FFFFFF"/>
                </a:solidFill>
              </a:rPr>
              <a:t>Erivajadusega õppija kutseõppes </a:t>
            </a:r>
            <a:endParaRPr lang="et-EE" dirty="0">
              <a:solidFill>
                <a:srgbClr val="FFFFFF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1373238" y="4472472"/>
            <a:ext cx="6912197" cy="839283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t-EE" sz="2800" b="1" dirty="0" smtClean="0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t>Mari Tikerpu</a:t>
            </a:r>
            <a:r>
              <a:rPr lang="et-EE" sz="2800" b="1" dirty="0" smtClean="0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t>u</a:t>
            </a:r>
            <a:endParaRPr lang="et-EE" sz="2800" b="1" dirty="0">
              <a:solidFill>
                <a:srgbClr val="FFFFFF"/>
              </a:solidFill>
              <a:latin typeface="Arial" panose="020B0604020202020204" pitchFamily="34" charset="0"/>
              <a:ea typeface="Microsoft YaHei" pitchFamily="2"/>
              <a:cs typeface="Arial" panose="020B0604020202020204" pitchFamily="34" charset="0"/>
            </a:endParaRPr>
          </a:p>
          <a:p>
            <a:pPr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t-EE" sz="2400" dirty="0" smtClean="0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t>Kutsehariduse osakonna peaekspert</a:t>
            </a:r>
            <a:endParaRPr lang="et-EE" sz="2400" dirty="0">
              <a:solidFill>
                <a:srgbClr val="FFFFFF"/>
              </a:solidFill>
              <a:latin typeface="Arial" panose="020B0604020202020204" pitchFamily="34" charset="0"/>
              <a:ea typeface="Microsoft YaHei" pitchFamily="2"/>
              <a:cs typeface="Arial" panose="020B0604020202020204" pitchFamily="34" charset="0"/>
            </a:endParaRPr>
          </a:p>
          <a:p>
            <a:pPr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 sz="2000" dirty="0">
              <a:solidFill>
                <a:srgbClr val="FFFFFF"/>
              </a:solidFill>
              <a:latin typeface="Roboto Condensed" pitchFamily="18"/>
              <a:ea typeface="Microsoft YaHei" pitchFamily="2"/>
              <a:cs typeface="Mangal" pitchFamily="2"/>
            </a:endParaRPr>
          </a:p>
        </p:txBody>
      </p:sp>
      <p:sp>
        <p:nvSpPr>
          <p:cNvPr id="4" name="Rectangle 8"/>
          <p:cNvSpPr/>
          <p:nvPr/>
        </p:nvSpPr>
        <p:spPr>
          <a:xfrm>
            <a:off x="0" y="0"/>
            <a:ext cx="9000000" cy="1799996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>
              <a:solidFill>
                <a:srgbClr val="FFFFFF"/>
              </a:solidFill>
            </a:endParaRPr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195" y="215999"/>
            <a:ext cx="3464999" cy="138600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istkülik 6"/>
          <p:cNvSpPr/>
          <p:nvPr/>
        </p:nvSpPr>
        <p:spPr>
          <a:xfrm>
            <a:off x="1403425" y="5457021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fld id="{AF11791C-7195-4B71-9CA6-1CA57130D5BD}" type="datetime1">
              <a:rPr lang="et-EE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pPr/>
              <a:t>31.03.2017</a:t>
            </a:fld>
            <a:endParaRPr lang="et-E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626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 liigitus ja tuvastamise alus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isu kohatäid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t-EE" dirty="0"/>
              <a:t> </a:t>
            </a:r>
          </a:p>
          <a:p>
            <a:endParaRPr lang="et-EE" dirty="0"/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1876511"/>
              </p:ext>
            </p:extLst>
          </p:nvPr>
        </p:nvGraphicFramePr>
        <p:xfrm>
          <a:off x="0" y="1563477"/>
          <a:ext cx="8999538" cy="51988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99769"/>
                <a:gridCol w="4499769"/>
              </a:tblGrid>
              <a:tr h="350612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Erivajaduse liik 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Tuvastamise alus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</a:tr>
              <a:tr h="1657301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püsivad õpiraskused, mis avalduvad suulise- ja kirjaliku kõne, arutlus- ja meenutusoskuste või teabe struktureerimise ja arvutamisoskuse valdkonnas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err="1" smtClean="0"/>
                        <a:t>med</a:t>
                      </a:r>
                      <a:r>
                        <a:rPr lang="et-EE" sz="1600" dirty="0" smtClean="0"/>
                        <a:t>. tõend, logopeedi tõend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605167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intellektipuue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smtClean="0"/>
                        <a:t>LÕK/TÕK läbimise tunnistus, </a:t>
                      </a:r>
                    </a:p>
                    <a:p>
                      <a:r>
                        <a:rPr lang="et-EE" sz="1600" dirty="0" smtClean="0"/>
                        <a:t>väljavõte</a:t>
                      </a:r>
                      <a:r>
                        <a:rPr lang="et-EE" sz="1600" baseline="0" dirty="0" smtClean="0"/>
                        <a:t> õpilasraamatust, üleminekuplaan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605167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emotsionaal- ja käitumisraskused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err="1" smtClean="0"/>
                        <a:t>med.tõend</a:t>
                      </a:r>
                      <a:r>
                        <a:rPr lang="et-EE" sz="1600" dirty="0" smtClean="0"/>
                        <a:t> </a:t>
                      </a:r>
                      <a:r>
                        <a:rPr lang="et-EE" sz="1600" dirty="0" smtClean="0"/>
                        <a:t>või kooli vastutava töötaja või tugirühma otsus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864523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nägemispuue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smtClean="0"/>
                        <a:t>arstliku ekspertiisikomisjoni või ekspertarsti otsus, </a:t>
                      </a:r>
                    </a:p>
                    <a:p>
                      <a:r>
                        <a:rPr lang="et-EE" sz="1600" dirty="0" smtClean="0"/>
                        <a:t>nägemispuuetega õpilaste kooli lõputunnistus või </a:t>
                      </a:r>
                    </a:p>
                    <a:p>
                      <a:r>
                        <a:rPr lang="et-EE" sz="1600" dirty="0" smtClean="0"/>
                        <a:t>Rehabilitatsiooniplaan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1094425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kuulmispuue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smtClean="0"/>
                        <a:t>arstliku ekspertiisikomisjoni või ekspertarsti otsus, </a:t>
                      </a:r>
                    </a:p>
                    <a:p>
                      <a:r>
                        <a:rPr lang="et-EE" sz="1600" dirty="0" smtClean="0"/>
                        <a:t>nägemispuuetega õpilaste kooli lõputunnistus või </a:t>
                      </a:r>
                    </a:p>
                    <a:p>
                      <a:r>
                        <a:rPr lang="et-EE" sz="1600" dirty="0" smtClean="0"/>
                        <a:t>Rehabilitatsiooniplaan</a:t>
                      </a:r>
                    </a:p>
                    <a:p>
                      <a:endParaRPr lang="et-EE" sz="1600" dirty="0"/>
                    </a:p>
                  </a:txBody>
                  <a:tcPr marL="67497" marR="67497" marT="33748" marB="33748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1034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 liigitus ja tuvastamise alus 2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Sisu kohatäide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51164"/>
              </p:ext>
            </p:extLst>
          </p:nvPr>
        </p:nvGraphicFramePr>
        <p:xfrm>
          <a:off x="107279" y="1692077"/>
          <a:ext cx="8892258" cy="33843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46129"/>
                <a:gridCol w="4446129"/>
              </a:tblGrid>
              <a:tr h="489254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Erivajaduse</a:t>
                      </a:r>
                      <a:r>
                        <a:rPr lang="et-EE" sz="2000" baseline="0" dirty="0" smtClean="0"/>
                        <a:t> liik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Tuvastamise alus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</a:tr>
              <a:tr h="937802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liikumispuue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smtClean="0"/>
                        <a:t>rehabilitatsiooniplaan või arstliku ekspertiisikomisjoni otsus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610936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kroonilised </a:t>
                      </a:r>
                      <a:r>
                        <a:rPr lang="et-EE" sz="2000" dirty="0" smtClean="0"/>
                        <a:t>või pikaajalised haigused</a:t>
                      </a:r>
                      <a:r>
                        <a:rPr lang="et-EE" sz="2000" baseline="0" dirty="0" smtClean="0"/>
                        <a:t> 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err="1" smtClean="0"/>
                        <a:t>med.tõend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  <a:tr h="1346383">
                <a:tc>
                  <a:txBody>
                    <a:bodyPr/>
                    <a:lstStyle/>
                    <a:p>
                      <a:r>
                        <a:rPr lang="et-EE" sz="2000" dirty="0" smtClean="0"/>
                        <a:t>õpingute alustamiseks ebapiisav eesti keele oskus</a:t>
                      </a:r>
                      <a:endParaRPr lang="et-EE" sz="2000" dirty="0"/>
                    </a:p>
                  </a:txBody>
                  <a:tcPr marL="67497" marR="67497" marT="33748" marB="33748"/>
                </a:tc>
                <a:tc>
                  <a:txBody>
                    <a:bodyPr/>
                    <a:lstStyle/>
                    <a:p>
                      <a:r>
                        <a:rPr lang="et-EE" sz="1600" dirty="0" smtClean="0"/>
                        <a:t>põhi- või keskhariduse omandamist tõendav dokument või kooli vastutava töötaja või tugirühma otsus</a:t>
                      </a:r>
                      <a:endParaRPr lang="et-EE" sz="1600" dirty="0"/>
                    </a:p>
                  </a:txBody>
                  <a:tcPr marL="67497" marR="67497" marT="33748" marB="33748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4335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ga õppijate osakaal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Sisu kohatäide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63476"/>
            <a:ext cx="8999538" cy="527706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92787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 lõikes 2016/2017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lt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76053"/>
            <a:ext cx="8999537" cy="53644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68524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õhikooli lihtsustatud riikliku õppekava lihtsustatud õppe lõpetanud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Sisu kohatäide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1866790"/>
              </p:ext>
            </p:extLst>
          </p:nvPr>
        </p:nvGraphicFramePr>
        <p:xfrm>
          <a:off x="0" y="1768475"/>
          <a:ext cx="8999538" cy="50720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95489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olid, kus on erivajadusega õppijaid enam kui 10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Sisu kohatäid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563477"/>
            <a:ext cx="8999537" cy="5277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819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alkiri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ega õppija õppeliigi valikud võrreldes teiste kutseõppijatega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Sisu kohatäide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63476"/>
            <a:ext cx="8999537" cy="527706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2333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HEV õppijate osakaal </a:t>
            </a:r>
            <a:r>
              <a:rPr lang="et-EE" dirty="0" err="1" smtClean="0"/>
              <a:t>õppekavarühmiti</a:t>
            </a:r>
            <a:endParaRPr lang="et-EE" dirty="0"/>
          </a:p>
        </p:txBody>
      </p:sp>
      <p:graphicFrame>
        <p:nvGraphicFramePr>
          <p:cNvPr id="5" name="Sisu kohatäide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4089207"/>
              </p:ext>
            </p:extLst>
          </p:nvPr>
        </p:nvGraphicFramePr>
        <p:xfrm>
          <a:off x="2010" y="1260029"/>
          <a:ext cx="8999537" cy="55805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9272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ga õppijad </a:t>
            </a:r>
            <a:r>
              <a:rPr lang="et-EE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õppekavarühmiti</a:t>
            </a:r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Sisu kohatäid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563478"/>
            <a:ext cx="8999538" cy="5307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960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ivajadustega õppijate sooline jagunemine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Sisu kohatäid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7230155"/>
              </p:ext>
            </p:extLst>
          </p:nvPr>
        </p:nvGraphicFramePr>
        <p:xfrm>
          <a:off x="0" y="1692077"/>
          <a:ext cx="8999538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15521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Õppeasutuste arv, kus on kutseõpe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Sisu kohatäid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2744369"/>
              </p:ext>
            </p:extLst>
          </p:nvPr>
        </p:nvGraphicFramePr>
        <p:xfrm>
          <a:off x="503238" y="1768475"/>
          <a:ext cx="7524750" cy="4514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678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giteenused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isu kohatäide 4"/>
          <p:cNvSpPr>
            <a:spLocks noGrp="1"/>
          </p:cNvSpPr>
          <p:nvPr>
            <p:ph idx="1"/>
          </p:nvPr>
        </p:nvSpPr>
        <p:spPr>
          <a:xfrm>
            <a:off x="503998" y="1260029"/>
            <a:ext cx="7524163" cy="4514401"/>
          </a:xfrm>
        </p:spPr>
        <p:txBody>
          <a:bodyPr/>
          <a:lstStyle/>
          <a:p>
            <a:pPr marL="0" indent="0">
              <a:buNone/>
            </a:pPr>
            <a:r>
              <a:rPr lang="et-EE" sz="2800" dirty="0"/>
              <a:t>Kool koostöös kooli pidajaga tagab erivajadusega õpilasele tugiteenuste, sealhulgas </a:t>
            </a:r>
          </a:p>
          <a:p>
            <a:pPr lvl="1"/>
            <a:r>
              <a:rPr lang="et-EE" dirty="0"/>
              <a:t>	karjääriteenuse, </a:t>
            </a:r>
          </a:p>
          <a:p>
            <a:pPr lvl="1"/>
            <a:r>
              <a:rPr lang="et-EE" dirty="0"/>
              <a:t>	</a:t>
            </a:r>
            <a:r>
              <a:rPr lang="et-EE" dirty="0" err="1"/>
              <a:t>õpiabi</a:t>
            </a:r>
            <a:r>
              <a:rPr lang="et-EE" dirty="0"/>
              <a:t>, </a:t>
            </a:r>
          </a:p>
          <a:p>
            <a:pPr lvl="1"/>
            <a:r>
              <a:rPr lang="et-EE" dirty="0"/>
              <a:t>	eri- ja </a:t>
            </a:r>
          </a:p>
          <a:p>
            <a:pPr lvl="1"/>
            <a:r>
              <a:rPr lang="et-EE" dirty="0"/>
              <a:t>	sotsiaalpedagoogilise ning </a:t>
            </a:r>
          </a:p>
          <a:p>
            <a:pPr lvl="1"/>
            <a:r>
              <a:rPr lang="et-EE" dirty="0"/>
              <a:t>	psühholoogilise teenuse </a:t>
            </a:r>
          </a:p>
          <a:p>
            <a:pPr marL="0" indent="0">
              <a:buNone/>
            </a:pPr>
            <a:r>
              <a:rPr lang="et-EE" sz="2800" dirty="0"/>
              <a:t>kättesaadavuse ning rakendab vajadusel tema toetamiseks hariduslikke tugimeetmeid.</a:t>
            </a:r>
            <a:br>
              <a:rPr lang="et-EE" sz="2800" dirty="0"/>
            </a:br>
            <a:endParaRPr lang="et-EE" sz="2800" dirty="0"/>
          </a:p>
          <a:p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1561298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gimeetmed (HEV õppijale)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isu kohatäide 4"/>
          <p:cNvSpPr>
            <a:spLocks noGrp="1"/>
          </p:cNvSpPr>
          <p:nvPr>
            <p:ph idx="1"/>
          </p:nvPr>
        </p:nvSpPr>
        <p:spPr>
          <a:xfrm>
            <a:off x="395313" y="1563477"/>
            <a:ext cx="7524163" cy="4514401"/>
          </a:xfrm>
        </p:spPr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t-EE" dirty="0"/>
              <a:t>individuaalse õppekava koostamine ja rakendamine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dirty="0"/>
              <a:t>individuaalse üleminekuplaani koostamine </a:t>
            </a:r>
            <a:endParaRPr lang="et-EE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t-EE" dirty="0" smtClean="0"/>
              <a:t>õpe </a:t>
            </a:r>
            <a:r>
              <a:rPr lang="et-EE" dirty="0"/>
              <a:t>väikerühmas suurusega 4–12 õpilast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dirty="0"/>
              <a:t>mõõdukas </a:t>
            </a:r>
            <a:r>
              <a:rPr lang="et-EE" dirty="0" smtClean="0"/>
              <a:t>pedagoogiline sekkumine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dirty="0"/>
              <a:t>p</a:t>
            </a:r>
            <a:r>
              <a:rPr lang="et-EE" dirty="0" smtClean="0"/>
              <a:t>õhjalik pedagoogiline sekkumine</a:t>
            </a:r>
            <a:endParaRPr lang="et-EE" dirty="0"/>
          </a:p>
          <a:p>
            <a:pPr marL="108000" indent="0">
              <a:buNone/>
            </a:pP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2138982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gispetsialistide arv kutseõppes 2015/2016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Sisu kohatäide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31413859"/>
              </p:ext>
            </p:extLst>
          </p:nvPr>
        </p:nvGraphicFramePr>
        <p:xfrm>
          <a:off x="0" y="1476052"/>
          <a:ext cx="8999538" cy="53644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15743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emid, mis vajavad lahendamist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isu kohatäide 2"/>
          <p:cNvSpPr>
            <a:spLocks noGrp="1"/>
          </p:cNvSpPr>
          <p:nvPr>
            <p:ph idx="1"/>
          </p:nvPr>
        </p:nvSpPr>
        <p:spPr>
          <a:xfrm>
            <a:off x="611337" y="1692077"/>
            <a:ext cx="7524163" cy="4514401"/>
          </a:xfrm>
        </p:spPr>
        <p:txBody>
          <a:bodyPr/>
          <a:lstStyle/>
          <a:p>
            <a:endParaRPr lang="et-EE" dirty="0"/>
          </a:p>
          <a:p>
            <a:r>
              <a:rPr lang="et-EE" dirty="0" smtClean="0"/>
              <a:t>Üldharidusest kutseõppesse üleminek</a:t>
            </a:r>
          </a:p>
          <a:p>
            <a:pPr lvl="1"/>
            <a:r>
              <a:rPr lang="et-EE" dirty="0" smtClean="0"/>
              <a:t>Info liikumine, koolide koostöö</a:t>
            </a:r>
          </a:p>
          <a:p>
            <a:pPr lvl="1"/>
            <a:r>
              <a:rPr lang="et-EE" dirty="0" smtClean="0"/>
              <a:t>Üleminekuplaanide tähenduslikkus (kellele ja milleks)</a:t>
            </a:r>
          </a:p>
          <a:p>
            <a:pPr lvl="1"/>
            <a:r>
              <a:rPr lang="et-EE" dirty="0" smtClean="0"/>
              <a:t>Lisaõpe – kellele ja milleks?</a:t>
            </a:r>
          </a:p>
          <a:p>
            <a:r>
              <a:rPr lang="et-EE" dirty="0" smtClean="0"/>
              <a:t>Õppijat toetav, läbipaistev rahastamisskeem kutseõppes </a:t>
            </a:r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3393846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leemid, mis vajavad lahendamist </a:t>
            </a:r>
            <a:r>
              <a:rPr lang="et-EE" dirty="0" smtClean="0"/>
              <a:t>(1)</a:t>
            </a:r>
            <a:endParaRPr lang="et-EE" dirty="0"/>
          </a:p>
        </p:txBody>
      </p:sp>
      <p:sp>
        <p:nvSpPr>
          <p:cNvPr id="4" name="Sisu kohatäid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t-EE" dirty="0" smtClean="0">
              <a:solidFill>
                <a:schemeClr val="tx1"/>
              </a:solidFill>
            </a:endParaRPr>
          </a:p>
          <a:p>
            <a:r>
              <a:rPr lang="et-EE" dirty="0" smtClean="0">
                <a:solidFill>
                  <a:schemeClr val="tx1"/>
                </a:solidFill>
              </a:rPr>
              <a:t>Teavitustöö</a:t>
            </a:r>
            <a:r>
              <a:rPr lang="et-EE" dirty="0" smtClean="0"/>
              <a:t> </a:t>
            </a:r>
            <a:r>
              <a:rPr lang="et-EE" dirty="0"/>
              <a:t>õppimise võimalustest kutseõppes</a:t>
            </a:r>
          </a:p>
          <a:p>
            <a:r>
              <a:rPr lang="et-EE" dirty="0"/>
              <a:t>Õppekavaarendus </a:t>
            </a:r>
          </a:p>
          <a:p>
            <a:r>
              <a:rPr lang="et-EE" dirty="0"/>
              <a:t>Õpetajate nõustamine ja piisav koolitusvõimaluste </a:t>
            </a:r>
            <a:r>
              <a:rPr lang="et-EE" dirty="0" smtClean="0"/>
              <a:t>tagamine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268564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>
          <a:xfrm>
            <a:off x="327646" y="6425"/>
            <a:ext cx="7524163" cy="1262155"/>
          </a:xfrm>
        </p:spPr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s on hästi läinud? </a:t>
            </a:r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isu kohatäide 2"/>
          <p:cNvSpPr>
            <a:spLocks noGrp="1"/>
          </p:cNvSpPr>
          <p:nvPr>
            <p:ph idx="1"/>
          </p:nvPr>
        </p:nvSpPr>
        <p:spPr>
          <a:xfrm>
            <a:off x="325315" y="971997"/>
            <a:ext cx="7524163" cy="4514401"/>
          </a:xfrm>
        </p:spPr>
        <p:txBody>
          <a:bodyPr/>
          <a:lstStyle/>
          <a:p>
            <a:r>
              <a:rPr lang="et-EE" dirty="0" smtClean="0"/>
              <a:t>Kutsehariduses käib regulaarselt koos HEV võrgustik ehk kõikide koolide esindajad, kes ühel või teisel moel on seotud erivajadusega õppija toetamisega</a:t>
            </a:r>
          </a:p>
          <a:p>
            <a:r>
              <a:rPr lang="et-EE" dirty="0" err="1" smtClean="0"/>
              <a:t>Innoves</a:t>
            </a:r>
            <a:r>
              <a:rPr lang="et-EE" dirty="0" smtClean="0"/>
              <a:t> on tööl HEV-koordinaator, kelle käest saab õppekava koostamisel, kohandamisel nõu</a:t>
            </a:r>
            <a:endParaRPr lang="et-EE" dirty="0"/>
          </a:p>
          <a:p>
            <a:r>
              <a:rPr lang="et-EE" dirty="0" smtClean="0"/>
              <a:t>Astangu Kutserehabilitatsioonikeskusega on väga head koostöösuhted</a:t>
            </a:r>
          </a:p>
        </p:txBody>
      </p:sp>
    </p:spTree>
    <p:extLst>
      <p:ext uri="{BB962C8B-B14F-4D97-AF65-F5344CB8AC3E}">
        <p14:creationId xmlns:p14="http://schemas.microsoft.com/office/powerpoint/2010/main" val="297611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s on hästi läinud? </a:t>
            </a:r>
            <a:r>
              <a:rPr lang="et-EE" dirty="0" smtClean="0"/>
              <a:t>(1)</a:t>
            </a:r>
            <a:endParaRPr lang="et-EE" dirty="0"/>
          </a:p>
        </p:txBody>
      </p:sp>
      <p:sp>
        <p:nvSpPr>
          <p:cNvPr id="4" name="Sisu kohatäide 3"/>
          <p:cNvSpPr>
            <a:spLocks noGrp="1"/>
          </p:cNvSpPr>
          <p:nvPr>
            <p:ph idx="1"/>
          </p:nvPr>
        </p:nvSpPr>
        <p:spPr>
          <a:xfrm>
            <a:off x="395313" y="1562262"/>
            <a:ext cx="7524163" cy="4514401"/>
          </a:xfrm>
        </p:spPr>
        <p:txBody>
          <a:bodyPr/>
          <a:lstStyle/>
          <a:p>
            <a:r>
              <a:rPr lang="et-EE" dirty="0" smtClean="0"/>
              <a:t>2016 aastal on tehtud suur eeltöö uue </a:t>
            </a:r>
            <a:r>
              <a:rPr lang="et-EE" dirty="0" err="1" smtClean="0"/>
              <a:t>rahastusmudeliga</a:t>
            </a:r>
            <a:r>
              <a:rPr lang="et-EE" dirty="0" smtClean="0"/>
              <a:t> kutseõppes, sh HEV </a:t>
            </a:r>
            <a:r>
              <a:rPr lang="et-EE" dirty="0" err="1" smtClean="0"/>
              <a:t>rahastuse</a:t>
            </a:r>
            <a:r>
              <a:rPr lang="et-EE" dirty="0" smtClean="0"/>
              <a:t> põhimõtetes</a:t>
            </a:r>
          </a:p>
          <a:p>
            <a:r>
              <a:rPr lang="et-EE" dirty="0" err="1" smtClean="0"/>
              <a:t>EHISesse</a:t>
            </a:r>
            <a:r>
              <a:rPr lang="et-EE" dirty="0" smtClean="0"/>
              <a:t> on loodud tugimeetmete klassifikaator (2017)</a:t>
            </a:r>
          </a:p>
          <a:p>
            <a:r>
              <a:rPr lang="et-EE" dirty="0" smtClean="0"/>
              <a:t>Suure osa erivajadustega isikute liitude/ühenduste esindajatega on kokku saadud 2016. aasta jooksul ja kohtumised jätkuvad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2205969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s on läinud hästi? (2)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isu kohatäid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Koostöö </a:t>
            </a:r>
            <a:r>
              <a:rPr lang="et-EE" dirty="0" err="1" smtClean="0"/>
              <a:t>Sotsiaalminsiteeriumiga</a:t>
            </a:r>
            <a:r>
              <a:rPr lang="et-EE" dirty="0" smtClean="0"/>
              <a:t> on väga tihe (integreeritud teenuste mudel)</a:t>
            </a:r>
          </a:p>
          <a:p>
            <a:r>
              <a:rPr lang="et-EE" dirty="0" smtClean="0"/>
              <a:t>Koalitsioonileppes lubatud 6 mln täiendavalt tugiteenuste osutamiseks </a:t>
            </a:r>
            <a:r>
              <a:rPr lang="et-EE" dirty="0" err="1" smtClean="0"/>
              <a:t>KOVidele</a:t>
            </a:r>
            <a:r>
              <a:rPr lang="et-EE" dirty="0" smtClean="0"/>
              <a:t> (eelnõud ettevalmistamisel)</a:t>
            </a:r>
          </a:p>
          <a:p>
            <a:r>
              <a:rPr lang="et-EE" dirty="0" smtClean="0"/>
              <a:t>Kaasava hariduse kontseptsioon tuleb</a:t>
            </a:r>
          </a:p>
          <a:p>
            <a:pPr marL="108000" indent="0">
              <a:buNone/>
            </a:pPr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3833120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41B6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2"/>
          <p:cNvSpPr txBox="1">
            <a:spLocks noGrp="1"/>
          </p:cNvSpPr>
          <p:nvPr>
            <p:ph type="title" idx="4294967295"/>
          </p:nvPr>
        </p:nvSpPr>
        <p:spPr>
          <a:xfrm>
            <a:off x="1384269" y="2507893"/>
            <a:ext cx="2447925" cy="612775"/>
          </a:xfrm>
        </p:spPr>
        <p:txBody>
          <a:bodyPr anchor="t"/>
          <a:lstStyle/>
          <a:p>
            <a:pPr lvl="0">
              <a:buNone/>
            </a:pPr>
            <a:r>
              <a:rPr lang="et-EE" sz="5400" dirty="0" smtClean="0">
                <a:solidFill>
                  <a:srgbClr val="FFFFFF"/>
                </a:solidFill>
              </a:rPr>
              <a:t>Tänan!</a:t>
            </a:r>
            <a:endParaRPr lang="et-EE" sz="5400" dirty="0">
              <a:solidFill>
                <a:srgbClr val="FFFFFF"/>
              </a:solidFill>
            </a:endParaRPr>
          </a:p>
        </p:txBody>
      </p:sp>
      <p:sp>
        <p:nvSpPr>
          <p:cNvPr id="3" name="TextBox 3"/>
          <p:cNvSpPr txBox="1"/>
          <p:nvPr/>
        </p:nvSpPr>
        <p:spPr>
          <a:xfrm>
            <a:off x="1403998" y="3420002"/>
            <a:ext cx="6912196" cy="1717197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anchor="t" anchorCtr="0" compatLnSpc="1"/>
          <a:lstStyle/>
          <a:p>
            <a:pPr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t-EE" sz="2800" b="1" dirty="0" smtClean="0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t>Mari Tikerpuu</a:t>
            </a:r>
            <a:endParaRPr lang="et-EE" sz="2800" b="1" dirty="0">
              <a:solidFill>
                <a:srgbClr val="FFFFFF"/>
              </a:solidFill>
              <a:latin typeface="Arial" panose="020B0604020202020204" pitchFamily="34" charset="0"/>
              <a:ea typeface="Microsoft YaHei" pitchFamily="2"/>
              <a:cs typeface="Arial" panose="020B0604020202020204" pitchFamily="34" charset="0"/>
            </a:endParaRPr>
          </a:p>
          <a:p>
            <a:pPr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t-EE" sz="2400" dirty="0" smtClean="0">
                <a:solidFill>
                  <a:srgbClr val="FFFFFF"/>
                </a:solidFill>
                <a:latin typeface="Arial" panose="020B0604020202020204" pitchFamily="34" charset="0"/>
                <a:ea typeface="Microsoft YaHei" pitchFamily="2"/>
                <a:cs typeface="Arial" panose="020B0604020202020204" pitchFamily="34" charset="0"/>
              </a:rPr>
              <a:t>mari.tikerpuu@hm.ee</a:t>
            </a:r>
            <a:endParaRPr lang="et-EE" sz="2400" dirty="0">
              <a:solidFill>
                <a:srgbClr val="FFFFFF"/>
              </a:solidFill>
              <a:latin typeface="Arial" panose="020B0604020202020204" pitchFamily="34" charset="0"/>
              <a:ea typeface="Microsoft YaHei" pitchFamily="2"/>
              <a:cs typeface="Arial" panose="020B0604020202020204" pitchFamily="34" charset="0"/>
            </a:endParaRPr>
          </a:p>
        </p:txBody>
      </p:sp>
      <p:sp>
        <p:nvSpPr>
          <p:cNvPr id="4" name="Rectangle 7"/>
          <p:cNvSpPr/>
          <p:nvPr/>
        </p:nvSpPr>
        <p:spPr>
          <a:xfrm>
            <a:off x="0" y="0"/>
            <a:ext cx="9000000" cy="1799996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algn="ctr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t-EE">
              <a:solidFill>
                <a:srgbClr val="FFFFFF"/>
              </a:solidFill>
            </a:endParaRPr>
          </a:p>
        </p:txBody>
      </p:sp>
      <p:pic>
        <p:nvPicPr>
          <p:cNvPr id="5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195" y="215999"/>
            <a:ext cx="3464999" cy="13860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6630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Õpilaste arv ja muutus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Sisu kohatäid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22467" y="1404045"/>
            <a:ext cx="9022006" cy="551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4938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akondlik kaetus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Sisu kohatäid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8775" y="1476053"/>
            <a:ext cx="7997418" cy="516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399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tseõppe liigid 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Sisu kohatäide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81" y="2197293"/>
            <a:ext cx="8851660" cy="4621293"/>
          </a:xfrm>
        </p:spPr>
      </p:pic>
    </p:spTree>
    <p:extLst>
      <p:ext uri="{BB962C8B-B14F-4D97-AF65-F5344CB8AC3E}">
        <p14:creationId xmlns:p14="http://schemas.microsoft.com/office/powerpoint/2010/main" val="275686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tseõppe liigid lähemal vaatlusel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isu kohatäide 2"/>
          <p:cNvSpPr>
            <a:spLocks noGrp="1"/>
          </p:cNvSpPr>
          <p:nvPr>
            <p:ph idx="1"/>
          </p:nvPr>
        </p:nvSpPr>
        <p:spPr>
          <a:xfrm>
            <a:off x="503998" y="1476053"/>
            <a:ext cx="7524163" cy="4807391"/>
          </a:xfrm>
        </p:spPr>
        <p:txBody>
          <a:bodyPr/>
          <a:lstStyle/>
          <a:p>
            <a:pPr marL="108000" indent="0">
              <a:buNone/>
            </a:pPr>
            <a:r>
              <a:rPr lang="et-EE" dirty="0" smtClean="0"/>
              <a:t>2. </a:t>
            </a:r>
            <a:r>
              <a:rPr lang="et-EE" dirty="0"/>
              <a:t>t</a:t>
            </a:r>
            <a:r>
              <a:rPr lang="et-EE" dirty="0" smtClean="0"/>
              <a:t>aseme kutseõpe (esmaõpe)</a:t>
            </a:r>
          </a:p>
          <a:p>
            <a:pPr marL="108000" indent="0">
              <a:buNone/>
            </a:pPr>
            <a:r>
              <a:rPr lang="et-EE" dirty="0" smtClean="0"/>
              <a:t>3. taseme kutseõpe (esmaõpe)</a:t>
            </a:r>
          </a:p>
          <a:p>
            <a:pPr marL="108000" indent="0">
              <a:buNone/>
            </a:pPr>
            <a:r>
              <a:rPr lang="et-EE" dirty="0" smtClean="0"/>
              <a:t>4. </a:t>
            </a:r>
            <a:r>
              <a:rPr lang="et-EE" dirty="0"/>
              <a:t>t</a:t>
            </a:r>
            <a:r>
              <a:rPr lang="et-EE" dirty="0" smtClean="0"/>
              <a:t>aseme kutseõpe (esmaõpe, jätkuõpe)</a:t>
            </a:r>
          </a:p>
          <a:p>
            <a:pPr marL="108000" indent="0">
              <a:buNone/>
            </a:pPr>
            <a:r>
              <a:rPr lang="et-EE" dirty="0" smtClean="0"/>
              <a:t>4. taseme kutseõpe (kutsekeskharidusõpe)</a:t>
            </a:r>
          </a:p>
          <a:p>
            <a:pPr marL="108000" indent="0">
              <a:buNone/>
            </a:pPr>
            <a:r>
              <a:rPr lang="et-EE" dirty="0" smtClean="0"/>
              <a:t>5. taseme kutseõpe (esmaõpe ja jätkuõpe)</a:t>
            </a:r>
          </a:p>
          <a:p>
            <a:pPr marL="108000" indent="0">
              <a:buNone/>
            </a:pPr>
            <a:r>
              <a:rPr lang="et-EE" dirty="0" smtClean="0">
                <a:solidFill>
                  <a:schemeClr val="accent6"/>
                </a:solidFill>
              </a:rPr>
              <a:t>Erinevad iseseisvuse ja vastutuse astme võrra!</a:t>
            </a:r>
          </a:p>
          <a:p>
            <a:pPr marL="108000" indent="0">
              <a:buNone/>
            </a:pPr>
            <a:r>
              <a:rPr lang="et-EE" dirty="0" smtClean="0"/>
              <a:t> </a:t>
            </a:r>
            <a:endParaRPr lang="et-EE" dirty="0"/>
          </a:p>
        </p:txBody>
      </p:sp>
    </p:spTree>
    <p:extLst>
      <p:ext uri="{BB962C8B-B14F-4D97-AF65-F5344CB8AC3E}">
        <p14:creationId xmlns:p14="http://schemas.microsoft.com/office/powerpoint/2010/main" val="3257797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ealkiri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utseõppe liigid joonisena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Sisu kohatäide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8386097"/>
              </p:ext>
            </p:extLst>
          </p:nvPr>
        </p:nvGraphicFramePr>
        <p:xfrm>
          <a:off x="1" y="1563478"/>
          <a:ext cx="8999538" cy="52770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92836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alkiri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V-kutseõppe korraldusega seotud strateegiad ja programmid rakendamiseks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1457" y="2124125"/>
            <a:ext cx="8999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702329"/>
              </p:ext>
            </p:extLst>
          </p:nvPr>
        </p:nvGraphicFramePr>
        <p:xfrm>
          <a:off x="0" y="1563477"/>
          <a:ext cx="8820249" cy="5226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8915490" imgH="6791218" progId="Visio.Drawing.15">
                  <p:embed/>
                </p:oleObj>
              </mc:Choice>
              <mc:Fallback>
                <p:oleObj name="Visio" r:id="rId3" imgW="8915490" imgH="67912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63477"/>
                        <a:ext cx="8820249" cy="5226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26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ealkiri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s on erivajadusega õppija kutseõppes?</a:t>
            </a:r>
            <a:endParaRPr lang="et-EE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isu kohatäid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8000" indent="0">
              <a:buNone/>
            </a:pPr>
            <a:r>
              <a:rPr lang="et-EE" dirty="0" smtClean="0"/>
              <a:t>Definitsioon määrusest § 2:</a:t>
            </a:r>
          </a:p>
          <a:p>
            <a:pPr marL="108000" indent="0">
              <a:buNone/>
            </a:pPr>
            <a:r>
              <a:rPr lang="et-EE" sz="2400" dirty="0" smtClean="0"/>
              <a:t>..mõistetakse </a:t>
            </a:r>
            <a:r>
              <a:rPr lang="et-EE" sz="2400" dirty="0"/>
              <a:t>erivajadusega isikuna õpilast, kelle eriline andekus, õpiraskused, terviseseisund, puue, käitumis- ja tundeeluhäired, pikemaajaline õppetööst </a:t>
            </a:r>
            <a:r>
              <a:rPr lang="et-EE" sz="2400" dirty="0" smtClean="0"/>
              <a:t>eemal viibimine </a:t>
            </a:r>
            <a:r>
              <a:rPr lang="et-EE" sz="2400" dirty="0"/>
              <a:t>või õppekeele ebapiisav valdamine </a:t>
            </a:r>
            <a:r>
              <a:rPr lang="et-EE" sz="2400" b="1" dirty="0"/>
              <a:t>toob kaasa vajaduse teha muudatusi või kohandusi õppe sisus, õppeprotsessis, õppe kestuses, õppekoormuses ja/või </a:t>
            </a:r>
            <a:r>
              <a:rPr lang="et-EE" sz="2400" b="1" dirty="0" smtClean="0"/>
              <a:t>õppekeskkonnas</a:t>
            </a:r>
            <a:r>
              <a:rPr lang="et-EE" sz="2400" dirty="0" smtClean="0"/>
              <a:t>. </a:t>
            </a:r>
            <a:endParaRPr lang="et-EE" sz="2400" dirty="0"/>
          </a:p>
        </p:txBody>
      </p:sp>
    </p:spTree>
    <p:extLst>
      <p:ext uri="{BB962C8B-B14F-4D97-AF65-F5344CB8AC3E}">
        <p14:creationId xmlns:p14="http://schemas.microsoft.com/office/powerpoint/2010/main" val="1378153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Peamin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HTM_esitlus_varviline_EST.pptx" id="{DA8ED50F-C918-41CF-A08C-A3DC5B066E0B}" vid="{3C9989DC-CF5E-4E83-BB19-C8A09B9206A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F5DD59C80553E498E1C3C6494A24EC4" ma:contentTypeVersion="2" ma:contentTypeDescription="Loo uus dokument" ma:contentTypeScope="" ma:versionID="87f1bfba3ba722b58e56ab95aba41352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4" targetNamespace="http://schemas.microsoft.com/office/2006/metadata/properties" ma:root="true" ma:fieldsID="c116b8ca5dbcc76f2b253cc8702b25d6" ns1:_="" ns2:_="">
    <xsd:import namespace="http://schemas.microsoft.com/sharepoint/v3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Ajastamise alguskuupäev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Ajastamise lõppkuupäev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Sisutüüp"/>
        <xsd:element ref="dc:title" minOccurs="0" maxOccurs="1" ma:index="4" ma:displayName="Pealkiri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1DE0FA4-7670-4D85-985E-77E43098DD6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AA62BFD-97D8-4758-B342-02572E26AA07}">
  <ds:schemaRefs>
    <ds:schemaRef ds:uri="http://www.w3.org/XML/1998/namespace"/>
    <ds:schemaRef ds:uri="http://purl.org/dc/terms/"/>
    <ds:schemaRef ds:uri="http://schemas.microsoft.com/sharepoint/v4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schemas.microsoft.com/sharepoint/v3"/>
    <ds:schemaRef ds:uri="http://purl.org/dc/dcmitype/"/>
    <ds:schemaRef ds:uri="http://schemas.microsoft.com/office/infopath/2007/PartnerControl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FE6BF55E-DE65-4943-830D-DF1DE5BC16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96</TotalTime>
  <Words>570</Words>
  <Application>Microsoft Office PowerPoint</Application>
  <PresentationFormat>Kohandatud</PresentationFormat>
  <Paragraphs>118</Paragraphs>
  <Slides>28</Slides>
  <Notes>2</Notes>
  <HiddenSlides>0</HiddenSlides>
  <MMClips>0</MMClips>
  <ScaleCrop>false</ScaleCrop>
  <HeadingPairs>
    <vt:vector size="8" baseType="variant">
      <vt:variant>
        <vt:lpstr>Kasutatud fondid</vt:lpstr>
      </vt:variant>
      <vt:variant>
        <vt:i4>10</vt:i4>
      </vt:variant>
      <vt:variant>
        <vt:lpstr>Kujundus</vt:lpstr>
      </vt:variant>
      <vt:variant>
        <vt:i4>1</vt:i4>
      </vt:variant>
      <vt:variant>
        <vt:lpstr>Manustatud OLE-serverid</vt:lpstr>
      </vt:variant>
      <vt:variant>
        <vt:i4>1</vt:i4>
      </vt:variant>
      <vt:variant>
        <vt:lpstr>Slaidipealkirjad</vt:lpstr>
      </vt:variant>
      <vt:variant>
        <vt:i4>28</vt:i4>
      </vt:variant>
    </vt:vector>
  </HeadingPairs>
  <TitlesOfParts>
    <vt:vector size="40" baseType="lpstr">
      <vt:lpstr>Arial Unicode MS</vt:lpstr>
      <vt:lpstr>Microsoft YaHei</vt:lpstr>
      <vt:lpstr>Arial</vt:lpstr>
      <vt:lpstr>Calibri</vt:lpstr>
      <vt:lpstr>Mangal</vt:lpstr>
      <vt:lpstr>Roboto Condensed</vt:lpstr>
      <vt:lpstr>StarSymbol</vt:lpstr>
      <vt:lpstr>Tahoma</vt:lpstr>
      <vt:lpstr>Times New Roman</vt:lpstr>
      <vt:lpstr>Wingdings</vt:lpstr>
      <vt:lpstr>Peamine</vt:lpstr>
      <vt:lpstr>Microsoft Visio Drawing</vt:lpstr>
      <vt:lpstr>Erivajadusega õppija kutseõppes </vt:lpstr>
      <vt:lpstr>Õppeasutuste arv, kus on kutseõpe </vt:lpstr>
      <vt:lpstr>Õpilaste arv ja muutus </vt:lpstr>
      <vt:lpstr>Maakondlik kaetus </vt:lpstr>
      <vt:lpstr>Kutseõppe liigid </vt:lpstr>
      <vt:lpstr>Kutseõppe liigid lähemal vaatlusel</vt:lpstr>
      <vt:lpstr>Kutseõppe liigid joonisena</vt:lpstr>
      <vt:lpstr>HEV-kutseõppe korraldusega seotud strateegiad ja programmid rakendamiseks</vt:lpstr>
      <vt:lpstr>Kes on erivajadusega õppija kutseõppes?</vt:lpstr>
      <vt:lpstr>Erivajaduste liigitus ja tuvastamise alus</vt:lpstr>
      <vt:lpstr>Erivajaduste liigitus ja tuvastamise alus 2</vt:lpstr>
      <vt:lpstr>Erivajadustega õppijate osakaal </vt:lpstr>
      <vt:lpstr>Erivajaduste lõikes 2016/2017</vt:lpstr>
      <vt:lpstr>Põhikooli lihtsustatud riikliku õppekava lihtsustatud õppe lõpetanud</vt:lpstr>
      <vt:lpstr>Koolid, kus on erivajadusega õppijaid enam kui 10</vt:lpstr>
      <vt:lpstr>Erivajadusega õppija õppeliigi valikud võrreldes teiste kutseõppijatega</vt:lpstr>
      <vt:lpstr>HEV õppijate osakaal õppekavarühmiti</vt:lpstr>
      <vt:lpstr>Erivajadustega õppijad õppekavarühmiti </vt:lpstr>
      <vt:lpstr>Erivajadustega õppijate sooline jagunemine</vt:lpstr>
      <vt:lpstr>Tugiteenused </vt:lpstr>
      <vt:lpstr>Tugimeetmed (HEV õppijale)</vt:lpstr>
      <vt:lpstr>Tugispetsialistide arv kutseõppes 2015/2016</vt:lpstr>
      <vt:lpstr>Probleemid, mis vajavad lahendamist</vt:lpstr>
      <vt:lpstr>Probleemid, mis vajavad lahendamist (1)</vt:lpstr>
      <vt:lpstr>Mis on hästi läinud?  </vt:lpstr>
      <vt:lpstr>Mis on hästi läinud? (1)</vt:lpstr>
      <vt:lpstr>Mis on läinud hästi? (2)</vt:lpstr>
      <vt:lpstr>Tänan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luse pealkiri</dc:title>
  <dc:creator>Mari Tikerpuu</dc:creator>
  <cp:lastModifiedBy>Mari Tikerpuu</cp:lastModifiedBy>
  <cp:revision>29</cp:revision>
  <dcterms:created xsi:type="dcterms:W3CDTF">2017-03-31T03:48:22Z</dcterms:created>
  <dcterms:modified xsi:type="dcterms:W3CDTF">2017-03-31T07:0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5DD59C80553E498E1C3C6494A24EC4</vt:lpwstr>
  </property>
</Properties>
</file>